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tmp" ContentType="image/png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7A2DBEF" w14:textId="77777777" w:rsidR="00B920D8" w:rsidRDefault="00B920D8" w:rsidP="00B920D8">
      <w:pPr>
        <w:jc w:val="center"/>
        <w:rPr>
          <w:rFonts w:ascii="华康俪金黑W8(P)" w:eastAsia="华康俪金黑W8(P)"/>
          <w:sz w:val="72"/>
          <w:szCs w:val="72"/>
        </w:rPr>
      </w:pPr>
    </w:p>
    <w:p w14:paraId="0DDC20DE" w14:textId="3694A360" w:rsidR="00B920D8" w:rsidRPr="00024EAC" w:rsidRDefault="00B920D8" w:rsidP="00B920D8">
      <w:pPr>
        <w:jc w:val="center"/>
        <w:rPr>
          <w:rFonts w:ascii="仿宋" w:eastAsia="仿宋" w:hAnsi="仿宋"/>
          <w:sz w:val="72"/>
          <w:szCs w:val="72"/>
        </w:rPr>
      </w:pPr>
      <w:r w:rsidRPr="00024EAC">
        <w:rPr>
          <w:rFonts w:ascii="仿宋" w:eastAsia="仿宋" w:hAnsi="仿宋" w:hint="eastAsia"/>
          <w:sz w:val="72"/>
          <w:szCs w:val="72"/>
        </w:rPr>
        <w:t>《</w:t>
      </w:r>
      <w:proofErr w:type="spellStart"/>
      <w:r w:rsidR="00310344">
        <w:rPr>
          <w:rFonts w:ascii="仿宋" w:eastAsia="仿宋" w:hAnsi="仿宋" w:hint="eastAsia"/>
          <w:sz w:val="72"/>
          <w:szCs w:val="72"/>
        </w:rPr>
        <w:t>openEuler</w:t>
      </w:r>
      <w:proofErr w:type="spellEnd"/>
      <w:r w:rsidR="00310344">
        <w:rPr>
          <w:rFonts w:ascii="仿宋" w:eastAsia="仿宋" w:hAnsi="仿宋" w:hint="eastAsia"/>
          <w:sz w:val="72"/>
          <w:szCs w:val="72"/>
        </w:rPr>
        <w:t>内核编程</w:t>
      </w:r>
      <w:r w:rsidRPr="00024EAC">
        <w:rPr>
          <w:rFonts w:ascii="仿宋" w:eastAsia="仿宋" w:hAnsi="仿宋" w:hint="eastAsia"/>
          <w:sz w:val="72"/>
          <w:szCs w:val="72"/>
        </w:rPr>
        <w:t>》</w:t>
      </w:r>
    </w:p>
    <w:p w14:paraId="50E58B3C" w14:textId="77777777" w:rsidR="00B920D8" w:rsidRDefault="00B920D8" w:rsidP="00B920D8">
      <w:pPr>
        <w:jc w:val="center"/>
        <w:rPr>
          <w:rFonts w:ascii="华康俪金黑W8(P)" w:eastAsia="华康俪金黑W8(P)"/>
          <w:sz w:val="52"/>
          <w:szCs w:val="52"/>
        </w:rPr>
      </w:pPr>
    </w:p>
    <w:p w14:paraId="111B6B8B" w14:textId="77777777" w:rsidR="00B920D8" w:rsidRPr="0020442E" w:rsidRDefault="00B920D8" w:rsidP="00B920D8">
      <w:pPr>
        <w:jc w:val="center"/>
        <w:rPr>
          <w:rFonts w:ascii="黑体" w:eastAsia="黑体" w:hAnsi="黑体"/>
          <w:sz w:val="48"/>
          <w:szCs w:val="48"/>
        </w:rPr>
      </w:pPr>
      <w:r w:rsidRPr="0020442E">
        <w:rPr>
          <w:rFonts w:ascii="黑体" w:eastAsia="黑体" w:hAnsi="黑体" w:hint="eastAsia"/>
          <w:sz w:val="48"/>
          <w:szCs w:val="48"/>
        </w:rPr>
        <w:t>课程讲稿</w:t>
      </w:r>
    </w:p>
    <w:p w14:paraId="63F978CE" w14:textId="77777777" w:rsidR="00B920D8" w:rsidRPr="00314DC9" w:rsidRDefault="00B920D8" w:rsidP="00B920D8">
      <w:pPr>
        <w:jc w:val="center"/>
        <w:rPr>
          <w:rFonts w:ascii="华康俪金黑W8(P)" w:eastAsia="华康俪金黑W8(P)"/>
          <w:b/>
          <w:bCs/>
          <w:sz w:val="52"/>
          <w:szCs w:val="52"/>
        </w:rPr>
      </w:pPr>
    </w:p>
    <w:p w14:paraId="749C5159" w14:textId="3749D125" w:rsidR="00B920D8" w:rsidRPr="00314DC9" w:rsidRDefault="00B920D8" w:rsidP="00B920D8">
      <w:pPr>
        <w:jc w:val="center"/>
        <w:rPr>
          <w:rFonts w:eastAsia="隶书"/>
          <w:sz w:val="40"/>
          <w:szCs w:val="32"/>
        </w:rPr>
      </w:pPr>
      <w:r w:rsidRPr="00314DC9">
        <w:rPr>
          <w:rFonts w:eastAsia="隶书" w:hint="eastAsia"/>
          <w:sz w:val="40"/>
          <w:szCs w:val="32"/>
        </w:rPr>
        <w:t>第</w:t>
      </w:r>
      <w:r w:rsidR="00F2432A">
        <w:rPr>
          <w:rFonts w:eastAsia="隶书" w:hint="eastAsia"/>
          <w:sz w:val="40"/>
          <w:szCs w:val="32"/>
        </w:rPr>
        <w:t>二</w:t>
      </w:r>
      <w:r w:rsidRPr="00314DC9">
        <w:rPr>
          <w:rFonts w:eastAsia="隶书" w:hint="eastAsia"/>
          <w:sz w:val="40"/>
          <w:szCs w:val="32"/>
        </w:rPr>
        <w:t>章</w:t>
      </w:r>
      <w:r>
        <w:rPr>
          <w:rFonts w:eastAsia="隶书"/>
          <w:sz w:val="40"/>
          <w:szCs w:val="32"/>
        </w:rPr>
        <w:t xml:space="preserve"> </w:t>
      </w:r>
      <w:r w:rsidRPr="00314DC9">
        <w:rPr>
          <w:rFonts w:eastAsia="隶书" w:hint="eastAsia"/>
          <w:sz w:val="40"/>
          <w:szCs w:val="32"/>
        </w:rPr>
        <w:t>第</w:t>
      </w:r>
      <w:r w:rsidR="00F2432A">
        <w:rPr>
          <w:rFonts w:eastAsia="隶书"/>
          <w:sz w:val="40"/>
          <w:szCs w:val="32"/>
        </w:rPr>
        <w:t>1</w:t>
      </w:r>
      <w:r w:rsidRPr="00314DC9">
        <w:rPr>
          <w:rFonts w:eastAsia="隶书" w:hint="eastAsia"/>
          <w:sz w:val="40"/>
          <w:szCs w:val="32"/>
        </w:rPr>
        <w:t>讲</w:t>
      </w:r>
    </w:p>
    <w:p w14:paraId="2BE9AD5B" w14:textId="4EAA7D89" w:rsidR="00B920D8" w:rsidRPr="00C3215D" w:rsidRDefault="00B920D8" w:rsidP="00B920D8">
      <w:pPr>
        <w:jc w:val="center"/>
        <w:rPr>
          <w:rFonts w:ascii="仿宋" w:eastAsia="仿宋" w:hAnsi="仿宋"/>
          <w:sz w:val="40"/>
          <w:szCs w:val="32"/>
        </w:rPr>
      </w:pPr>
      <w:r>
        <w:rPr>
          <w:rFonts w:ascii="仿宋" w:eastAsia="仿宋" w:hAnsi="仿宋" w:hint="eastAsia"/>
          <w:sz w:val="40"/>
          <w:szCs w:val="32"/>
        </w:rPr>
        <w:t>引导程序</w:t>
      </w:r>
    </w:p>
    <w:p w14:paraId="3EAC56CC" w14:textId="77777777" w:rsidR="00B920D8" w:rsidRDefault="00B920D8" w:rsidP="00B920D8">
      <w:pPr>
        <w:spacing w:line="600" w:lineRule="exact"/>
        <w:rPr>
          <w:rFonts w:eastAsia="华文新魏"/>
          <w:sz w:val="32"/>
          <w:u w:val="single"/>
        </w:rPr>
      </w:pPr>
    </w:p>
    <w:p w14:paraId="748AA8AC" w14:textId="77777777" w:rsidR="00B920D8" w:rsidRDefault="00B920D8" w:rsidP="00B920D8">
      <w:pPr>
        <w:rPr>
          <w:rFonts w:eastAsia="华文新魏"/>
          <w:sz w:val="44"/>
        </w:rPr>
      </w:pPr>
    </w:p>
    <w:p w14:paraId="0675C327" w14:textId="77777777" w:rsidR="00B920D8" w:rsidRDefault="00B920D8" w:rsidP="00B920D8">
      <w:pPr>
        <w:rPr>
          <w:rFonts w:eastAsia="华文新魏"/>
          <w:sz w:val="44"/>
        </w:rPr>
      </w:pPr>
    </w:p>
    <w:p w14:paraId="6ECC5B99" w14:textId="77777777" w:rsidR="00B920D8" w:rsidRDefault="00B920D8" w:rsidP="00B920D8">
      <w:pPr>
        <w:rPr>
          <w:rFonts w:eastAsia="华文新魏"/>
          <w:sz w:val="44"/>
        </w:rPr>
      </w:pPr>
    </w:p>
    <w:p w14:paraId="30E2F1C5" w14:textId="77777777" w:rsidR="00B920D8" w:rsidRDefault="00B920D8" w:rsidP="00B920D8">
      <w:pPr>
        <w:rPr>
          <w:rFonts w:eastAsia="华文新魏"/>
          <w:sz w:val="44"/>
        </w:rPr>
      </w:pPr>
    </w:p>
    <w:p w14:paraId="0D61EFB5" w14:textId="77777777" w:rsidR="00B920D8" w:rsidRDefault="00B920D8" w:rsidP="00B920D8">
      <w:pPr>
        <w:rPr>
          <w:rFonts w:eastAsia="华文新魏"/>
          <w:sz w:val="44"/>
        </w:rPr>
      </w:pPr>
    </w:p>
    <w:p w14:paraId="01359DC4" w14:textId="77777777" w:rsidR="00B920D8" w:rsidRDefault="00B920D8" w:rsidP="00B920D8">
      <w:pPr>
        <w:rPr>
          <w:rFonts w:eastAsia="华文新魏"/>
          <w:sz w:val="44"/>
        </w:rPr>
      </w:pPr>
    </w:p>
    <w:p w14:paraId="00F225B9" w14:textId="77777777" w:rsidR="00B920D8" w:rsidRDefault="00B920D8" w:rsidP="00B920D8">
      <w:pPr>
        <w:rPr>
          <w:rFonts w:eastAsia="华文新魏"/>
          <w:sz w:val="44"/>
        </w:rPr>
      </w:pPr>
    </w:p>
    <w:p w14:paraId="649DE28D" w14:textId="77777777" w:rsidR="00B920D8" w:rsidRDefault="00B920D8" w:rsidP="00B920D8">
      <w:pPr>
        <w:rPr>
          <w:rFonts w:eastAsia="华文新魏"/>
          <w:sz w:val="44"/>
        </w:rPr>
      </w:pPr>
    </w:p>
    <w:p w14:paraId="18093757" w14:textId="77777777" w:rsidR="00B920D8" w:rsidRDefault="00B920D8" w:rsidP="00B920D8">
      <w:pPr>
        <w:rPr>
          <w:rFonts w:eastAsia="华文新魏"/>
          <w:sz w:val="44"/>
        </w:rPr>
      </w:pPr>
    </w:p>
    <w:p w14:paraId="349CD65A" w14:textId="43A6A0E6" w:rsidR="00B920D8" w:rsidRDefault="00B920D8" w:rsidP="00B920D8">
      <w:pPr>
        <w:jc w:val="center"/>
        <w:rPr>
          <w:rFonts w:ascii="楷体_GB2312" w:eastAsia="楷体_GB2312" w:hAnsi="宋体"/>
          <w:sz w:val="44"/>
        </w:rPr>
      </w:pPr>
      <w:r>
        <w:rPr>
          <w:rFonts w:ascii="楷体_GB2312" w:eastAsia="楷体_GB2312" w:hAnsi="宋体" w:hint="eastAsia"/>
          <w:sz w:val="44"/>
        </w:rPr>
        <w:t>软件所制</w:t>
      </w:r>
    </w:p>
    <w:p w14:paraId="6A777E6E" w14:textId="61177DC4" w:rsidR="00B920D8" w:rsidRDefault="00B920D8">
      <w:pPr>
        <w:widowControl/>
        <w:jc w:val="left"/>
        <w:rPr>
          <w:rFonts w:ascii="楷体_GB2312" w:eastAsia="楷体_GB2312" w:hAnsi="宋体"/>
          <w:sz w:val="44"/>
        </w:rPr>
      </w:pPr>
      <w:r>
        <w:rPr>
          <w:rFonts w:ascii="楷体_GB2312" w:eastAsia="楷体_GB2312" w:hAnsi="宋体"/>
          <w:sz w:val="44"/>
        </w:rPr>
        <w:br w:type="page"/>
      </w:r>
    </w:p>
    <w:p w14:paraId="42FC4744" w14:textId="7E893567" w:rsidR="00B920D8" w:rsidRPr="000515BC" w:rsidRDefault="00B920D8" w:rsidP="00B920D8">
      <w:pPr>
        <w:widowControl/>
        <w:spacing w:line="360" w:lineRule="auto"/>
        <w:jc w:val="center"/>
        <w:rPr>
          <w:sz w:val="32"/>
          <w:szCs w:val="40"/>
        </w:rPr>
      </w:pPr>
      <w:r w:rsidRPr="000515BC">
        <w:rPr>
          <w:rFonts w:hint="eastAsia"/>
          <w:sz w:val="32"/>
          <w:szCs w:val="40"/>
        </w:rPr>
        <w:lastRenderedPageBreak/>
        <w:t>第</w:t>
      </w:r>
      <w:r w:rsidR="00F2432A">
        <w:rPr>
          <w:rFonts w:hint="eastAsia"/>
          <w:sz w:val="32"/>
          <w:szCs w:val="40"/>
        </w:rPr>
        <w:t>二</w:t>
      </w:r>
      <w:r w:rsidRPr="000515BC">
        <w:rPr>
          <w:rFonts w:hint="eastAsia"/>
          <w:sz w:val="32"/>
          <w:szCs w:val="40"/>
        </w:rPr>
        <w:t>章 第</w:t>
      </w:r>
      <w:r w:rsidR="00F2432A">
        <w:rPr>
          <w:sz w:val="32"/>
          <w:szCs w:val="40"/>
        </w:rPr>
        <w:t>1</w:t>
      </w:r>
      <w:r w:rsidRPr="000515BC">
        <w:rPr>
          <w:rFonts w:hint="eastAsia"/>
          <w:sz w:val="32"/>
          <w:szCs w:val="40"/>
        </w:rPr>
        <w:t xml:space="preserve">讲 </w:t>
      </w:r>
      <w:r>
        <w:rPr>
          <w:rFonts w:hint="eastAsia"/>
          <w:sz w:val="32"/>
          <w:szCs w:val="40"/>
        </w:rPr>
        <w:t>引导程序</w:t>
      </w:r>
    </w:p>
    <w:p w14:paraId="6346D278" w14:textId="38895917" w:rsidR="00B920D8" w:rsidRDefault="00B920D8" w:rsidP="00B920D8">
      <w:pPr>
        <w:widowControl/>
        <w:spacing w:line="360" w:lineRule="auto"/>
        <w:jc w:val="left"/>
      </w:pPr>
      <w:r w:rsidRPr="000515BC">
        <w:rPr>
          <w:rFonts w:hint="eastAsia"/>
          <w:b/>
          <w:bCs/>
        </w:rPr>
        <w:t>学时：</w:t>
      </w:r>
      <w:r>
        <w:t>1</w:t>
      </w:r>
      <w:r>
        <w:rPr>
          <w:rFonts w:hint="eastAsia"/>
        </w:rPr>
        <w:t>学时</w:t>
      </w:r>
    </w:p>
    <w:p w14:paraId="2F052C79" w14:textId="5A4C6E56" w:rsidR="00B920D8" w:rsidRDefault="00B920D8" w:rsidP="00B920D8">
      <w:pPr>
        <w:widowControl/>
        <w:spacing w:line="360" w:lineRule="auto"/>
        <w:jc w:val="left"/>
      </w:pPr>
      <w:r w:rsidRPr="000515BC">
        <w:rPr>
          <w:rFonts w:hint="eastAsia"/>
          <w:b/>
          <w:bCs/>
        </w:rPr>
        <w:t>教学目的：</w:t>
      </w:r>
      <w:r>
        <w:rPr>
          <w:rFonts w:hint="eastAsia"/>
        </w:rPr>
        <w:t>知晓计算机加电初始化的过程，对计算机启动产生感性认识。了解B</w:t>
      </w:r>
      <w:r>
        <w:t>IOS</w:t>
      </w:r>
      <w:r>
        <w:rPr>
          <w:rFonts w:hint="eastAsia"/>
        </w:rPr>
        <w:t>产生的历史及B</w:t>
      </w:r>
      <w:r>
        <w:t>IOS</w:t>
      </w:r>
      <w:r>
        <w:rPr>
          <w:rFonts w:hint="eastAsia"/>
        </w:rPr>
        <w:t>在计算机启动过程中关键的作用。了解现代U</w:t>
      </w:r>
      <w:r>
        <w:t>EFI</w:t>
      </w:r>
      <w:r>
        <w:rPr>
          <w:rFonts w:hint="eastAsia"/>
        </w:rPr>
        <w:t>产生的原因，及其相对传统B</w:t>
      </w:r>
      <w:r>
        <w:t>IOS</w:t>
      </w:r>
      <w:r>
        <w:rPr>
          <w:rFonts w:hint="eastAsia"/>
        </w:rPr>
        <w:t>的优势。了解Linux系统启动引导流程。</w:t>
      </w:r>
    </w:p>
    <w:p w14:paraId="7487E07E" w14:textId="77777777" w:rsidR="00B920D8" w:rsidRPr="000515BC" w:rsidRDefault="00B920D8" w:rsidP="00B920D8">
      <w:pPr>
        <w:widowControl/>
        <w:spacing w:line="360" w:lineRule="auto"/>
        <w:jc w:val="left"/>
        <w:rPr>
          <w:b/>
          <w:bCs/>
        </w:rPr>
      </w:pPr>
      <w:r w:rsidRPr="000515BC">
        <w:rPr>
          <w:rFonts w:hint="eastAsia"/>
          <w:b/>
          <w:bCs/>
        </w:rPr>
        <w:t>课程时间线：</w:t>
      </w:r>
    </w:p>
    <w:p w14:paraId="1BBC2701" w14:textId="7E624578" w:rsidR="00B920D8" w:rsidRDefault="006C4D45" w:rsidP="00B920D8">
      <w:pPr>
        <w:widowControl/>
        <w:spacing w:line="360" w:lineRule="auto"/>
        <w:jc w:val="center"/>
      </w:pPr>
      <w:r>
        <w:rPr>
          <w:noProof/>
        </w:rPr>
        <w:object w:dxaOrig="5055" w:dyaOrig="6510" w14:anchorId="622F9B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52.3pt;height:325.45pt;mso-width-percent:0;mso-height-percent:0;mso-width-percent:0;mso-height-percent:0" o:ole="">
            <v:imagedata r:id="rId7" o:title=""/>
          </v:shape>
          <o:OLEObject Type="Embed" ProgID="Visio.Drawing.15" ShapeID="_x0000_i1025" DrawAspect="Content" ObjectID="_1680958215" r:id="rId8"/>
        </w:object>
      </w:r>
    </w:p>
    <w:p w14:paraId="1C311420" w14:textId="77777777" w:rsidR="00B920D8" w:rsidRDefault="00B920D8" w:rsidP="00B920D8">
      <w:pPr>
        <w:widowControl/>
        <w:spacing w:line="360" w:lineRule="auto"/>
        <w:jc w:val="left"/>
        <w:rPr>
          <w:b/>
          <w:bCs/>
        </w:rPr>
      </w:pPr>
    </w:p>
    <w:p w14:paraId="21DDE366" w14:textId="77777777" w:rsidR="00B920D8" w:rsidRPr="000515BC" w:rsidRDefault="00B920D8" w:rsidP="00B920D8">
      <w:pPr>
        <w:widowControl/>
        <w:spacing w:line="360" w:lineRule="auto"/>
        <w:jc w:val="left"/>
        <w:rPr>
          <w:b/>
          <w:bCs/>
        </w:rPr>
      </w:pPr>
      <w:r w:rsidRPr="000515BC">
        <w:rPr>
          <w:rFonts w:hint="eastAsia"/>
          <w:b/>
          <w:bCs/>
        </w:rPr>
        <w:t>课外参考读物：</w:t>
      </w:r>
    </w:p>
    <w:p w14:paraId="279F2D73" w14:textId="77777777" w:rsidR="009603D7" w:rsidRDefault="006C4D45" w:rsidP="009603D7">
      <w:hyperlink r:id="rId9" w:history="1">
        <w:r w:rsidR="009603D7" w:rsidRPr="00EA72E1">
          <w:rPr>
            <w:rStyle w:val="a4"/>
          </w:rPr>
          <w:t>https://zhuanlan.zhihu.com/p/25281151</w:t>
        </w:r>
      </w:hyperlink>
      <w:r w:rsidR="009603D7">
        <w:t xml:space="preserve"> </w:t>
      </w:r>
      <w:r w:rsidR="009603D7">
        <w:rPr>
          <w:rFonts w:hint="eastAsia"/>
        </w:rPr>
        <w:t>（U</w:t>
      </w:r>
      <w:r w:rsidR="009603D7">
        <w:t>EFI</w:t>
      </w:r>
      <w:r w:rsidR="009603D7">
        <w:rPr>
          <w:rFonts w:hint="eastAsia"/>
        </w:rPr>
        <w:t>历史</w:t>
      </w:r>
      <w:r w:rsidR="009603D7">
        <w:t>）</w:t>
      </w:r>
    </w:p>
    <w:p w14:paraId="209F6E78" w14:textId="77777777" w:rsidR="009603D7" w:rsidRPr="00E57BE3" w:rsidRDefault="006C4D45" w:rsidP="009603D7">
      <w:hyperlink r:id="rId10" w:history="1">
        <w:r w:rsidR="009603D7" w:rsidRPr="00EA72E1">
          <w:rPr>
            <w:rStyle w:val="a4"/>
          </w:rPr>
          <w:t>https://blog.csdn.net/celiaqianhj/article/details/6777599（</w:t>
        </w:r>
        <w:r w:rsidR="009603D7" w:rsidRPr="00EA72E1">
          <w:rPr>
            <w:rStyle w:val="a4"/>
            <w:rFonts w:hint="eastAsia"/>
          </w:rPr>
          <w:t>U</w:t>
        </w:r>
        <w:r w:rsidR="009603D7" w:rsidRPr="00EA72E1">
          <w:rPr>
            <w:rStyle w:val="a4"/>
          </w:rPr>
          <w:t>EFI</w:t>
        </w:r>
      </w:hyperlink>
      <w:r w:rsidR="009603D7">
        <w:rPr>
          <w:rFonts w:hint="eastAsia"/>
        </w:rPr>
        <w:t>结构）</w:t>
      </w:r>
    </w:p>
    <w:p w14:paraId="08EAA4F7" w14:textId="3B2A1C62" w:rsidR="009603D7" w:rsidRDefault="009603D7">
      <w:pPr>
        <w:widowControl/>
        <w:jc w:val="left"/>
        <w:rPr>
          <w:b/>
          <w:bCs/>
        </w:rPr>
      </w:pPr>
      <w:r>
        <w:rPr>
          <w:b/>
          <w:bCs/>
        </w:rPr>
        <w:br w:type="page"/>
      </w:r>
    </w:p>
    <w:p w14:paraId="00A90F81" w14:textId="46E6FA6F" w:rsidR="009603D7" w:rsidRDefault="009603D7" w:rsidP="00B920D8">
      <w:pPr>
        <w:widowControl/>
        <w:spacing w:line="360" w:lineRule="auto"/>
        <w:jc w:val="left"/>
        <w:rPr>
          <w:b/>
          <w:bCs/>
        </w:rPr>
      </w:pPr>
      <w:r>
        <w:rPr>
          <w:rFonts w:hint="eastAsia"/>
          <w:b/>
          <w:bCs/>
        </w:rPr>
        <w:lastRenderedPageBreak/>
        <w:t>知识框图：</w:t>
      </w:r>
    </w:p>
    <w:p w14:paraId="26224121" w14:textId="49F2F4E0" w:rsidR="009603D7" w:rsidRPr="009603D7" w:rsidRDefault="009603D7" w:rsidP="009603D7">
      <w:pPr>
        <w:widowControl/>
        <w:spacing w:line="360" w:lineRule="auto"/>
        <w:jc w:val="center"/>
        <w:rPr>
          <w:b/>
          <w:bCs/>
        </w:rPr>
      </w:pPr>
      <w:r>
        <w:rPr>
          <w:rFonts w:hint="eastAsia"/>
          <w:b/>
          <w:bCs/>
          <w:noProof/>
        </w:rPr>
        <w:drawing>
          <wp:inline distT="0" distB="0" distL="0" distR="0" wp14:anchorId="08A90F25" wp14:editId="79D3118F">
            <wp:extent cx="3962701" cy="2540976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80875" cy="2552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67BA15" w14:textId="1BF3420A" w:rsidR="00B920D8" w:rsidRDefault="00B920D8">
      <w:pPr>
        <w:widowControl/>
        <w:jc w:val="left"/>
        <w:rPr>
          <w:rFonts w:ascii="宋体" w:eastAsia="宋体" w:hAnsi="宋体"/>
          <w:b/>
          <w:bCs/>
          <w:sz w:val="22"/>
          <w:szCs w:val="13"/>
        </w:rPr>
      </w:pPr>
      <w:r>
        <w:rPr>
          <w:rFonts w:ascii="宋体" w:eastAsia="宋体" w:hAnsi="宋体"/>
          <w:b/>
          <w:bCs/>
          <w:sz w:val="22"/>
          <w:szCs w:val="13"/>
        </w:rPr>
        <w:br w:type="page"/>
      </w:r>
    </w:p>
    <w:p w14:paraId="5E394C0D" w14:textId="77777777" w:rsidR="00B920D8" w:rsidRPr="00B920D8" w:rsidRDefault="00B920D8">
      <w:pPr>
        <w:widowControl/>
        <w:jc w:val="left"/>
        <w:rPr>
          <w:rFonts w:ascii="宋体" w:eastAsia="宋体" w:hAnsi="宋体"/>
          <w:b/>
          <w:bCs/>
          <w:sz w:val="22"/>
          <w:szCs w:val="13"/>
        </w:rPr>
      </w:pPr>
    </w:p>
    <w:p w14:paraId="5D40A5B6" w14:textId="067C0F68" w:rsidR="00B920D8" w:rsidRPr="00B920D8" w:rsidRDefault="00B920D8">
      <w:pPr>
        <w:widowControl/>
        <w:jc w:val="left"/>
        <w:rPr>
          <w:rFonts w:ascii="宋体" w:eastAsia="宋体" w:hAnsi="宋体"/>
          <w:b/>
          <w:bCs/>
          <w:sz w:val="22"/>
          <w:szCs w:val="13"/>
        </w:rPr>
      </w:pPr>
      <w:r w:rsidRPr="00B920D8">
        <w:rPr>
          <w:rFonts w:ascii="宋体" w:eastAsia="宋体" w:hAnsi="宋体" w:hint="eastAsia"/>
          <w:b/>
          <w:bCs/>
          <w:sz w:val="22"/>
          <w:szCs w:val="13"/>
        </w:rPr>
        <w:t>PPT讲稿：</w:t>
      </w:r>
    </w:p>
    <w:p w14:paraId="62695D91" w14:textId="2092B231" w:rsidR="00360F58" w:rsidRDefault="00360F58" w:rsidP="00A66BD5">
      <w:pPr>
        <w:pStyle w:val="a3"/>
        <w:numPr>
          <w:ilvl w:val="0"/>
          <w:numId w:val="1"/>
        </w:numPr>
        <w:ind w:firstLineChars="0"/>
      </w:pPr>
    </w:p>
    <w:p w14:paraId="111BD140" w14:textId="3D479279" w:rsidR="00A66BD5" w:rsidRDefault="004E72FB" w:rsidP="00A66BD5">
      <w:pPr>
        <w:pStyle w:val="a3"/>
        <w:numPr>
          <w:ilvl w:val="0"/>
          <w:numId w:val="1"/>
        </w:numPr>
        <w:ind w:firstLineChars="0"/>
      </w:pPr>
      <w:r>
        <w:t xml:space="preserve"> </w:t>
      </w:r>
    </w:p>
    <w:p w14:paraId="3C37A1D1" w14:textId="317BABB1" w:rsidR="004E72FB" w:rsidRDefault="004E72FB" w:rsidP="00A66BD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 </w:t>
      </w:r>
    </w:p>
    <w:p w14:paraId="20815592" w14:textId="154AD76E" w:rsidR="00A66BD5" w:rsidRDefault="00A66BD5" w:rsidP="00A66BD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 </w:t>
      </w:r>
      <w:r w:rsidR="006D7C02">
        <w:rPr>
          <w:rFonts w:hint="eastAsia"/>
        </w:rPr>
        <w:t>任何一台计算机，或者说是计算设备，比如手机，打印机，路由器，都算，启动的时候第一步一定是加电自检。英文叫Power-On</w:t>
      </w:r>
      <w:r w:rsidR="006D7C02">
        <w:t xml:space="preserve"> </w:t>
      </w:r>
      <w:proofErr w:type="spellStart"/>
      <w:r w:rsidR="006D7C02">
        <w:rPr>
          <w:rFonts w:hint="eastAsia"/>
        </w:rPr>
        <w:t>Self</w:t>
      </w:r>
      <w:r w:rsidR="006D7C02">
        <w:t xml:space="preserve"> </w:t>
      </w:r>
      <w:r w:rsidR="006D7C02">
        <w:rPr>
          <w:rFonts w:hint="eastAsia"/>
        </w:rPr>
        <w:t>Test</w:t>
      </w:r>
      <w:proofErr w:type="spellEnd"/>
      <w:r w:rsidR="006D7C02">
        <w:rPr>
          <w:rFonts w:hint="eastAsia"/>
        </w:rPr>
        <w:t>。简称P</w:t>
      </w:r>
      <w:r w:rsidR="006D7C02">
        <w:t>OST</w:t>
      </w:r>
      <w:r w:rsidR="006D7C02">
        <w:rPr>
          <w:rFonts w:hint="eastAsia"/>
        </w:rPr>
        <w:t>。加电自检是针对硬件的，确保我所有的硬件运行正常。如果P</w:t>
      </w:r>
      <w:r w:rsidR="006D7C02">
        <w:t>OST</w:t>
      </w:r>
      <w:r w:rsidR="006D7C02">
        <w:rPr>
          <w:rFonts w:hint="eastAsia"/>
        </w:rPr>
        <w:t>出错，计算机就会有蜂鸣声，不同的蜂鸣声代表的意义不同。同时计算机也不会进一步启动。比如内存、CPU插不牢都会触发P</w:t>
      </w:r>
      <w:r w:rsidR="006D7C02">
        <w:t>OST</w:t>
      </w:r>
      <w:r w:rsidR="006D7C02">
        <w:rPr>
          <w:rFonts w:hint="eastAsia"/>
        </w:rPr>
        <w:t>错误。硬件的稳定</w:t>
      </w:r>
      <w:r w:rsidR="00023FEA">
        <w:rPr>
          <w:rFonts w:hint="eastAsia"/>
        </w:rPr>
        <w:t>是</w:t>
      </w:r>
      <w:r w:rsidR="006D7C02">
        <w:rPr>
          <w:rFonts w:hint="eastAsia"/>
        </w:rPr>
        <w:t>系统正常启动和运行的基石。</w:t>
      </w:r>
    </w:p>
    <w:p w14:paraId="5BC4DB9F" w14:textId="308DBE08" w:rsidR="00A66BD5" w:rsidRDefault="00A66BD5" w:rsidP="00A66BD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 </w:t>
      </w:r>
      <w:r w:rsidR="006D7C02">
        <w:t>POST</w:t>
      </w:r>
      <w:r w:rsidR="006D7C02">
        <w:rPr>
          <w:rFonts w:hint="eastAsia"/>
        </w:rPr>
        <w:t>过程基本分为以下一些步骤。第一检查C</w:t>
      </w:r>
      <w:r w:rsidR="006D7C02">
        <w:t>PU</w:t>
      </w:r>
      <w:r w:rsidR="006D7C02">
        <w:rPr>
          <w:rFonts w:hint="eastAsia"/>
        </w:rPr>
        <w:t>的寄存器，第二检查B</w:t>
      </w:r>
      <w:r w:rsidR="006D7C02">
        <w:t>IOS</w:t>
      </w:r>
      <w:r w:rsidR="006D7C02">
        <w:rPr>
          <w:rFonts w:hint="eastAsia"/>
        </w:rPr>
        <w:t>代码是否完整。不完整后面根本没有办法引导启动。第三,检查D</w:t>
      </w:r>
      <w:r w:rsidR="006D7C02">
        <w:t>MA</w:t>
      </w:r>
      <w:r w:rsidR="006D7C02">
        <w:rPr>
          <w:rFonts w:hint="eastAsia"/>
        </w:rPr>
        <w:t>，也就是直接存储器访问。它允许不同速度的硬件之间进行数据交换。还要检查定时器，中断控制器。第四检查内存是否正常。第五检查系统总线和外部的设备。第六才开始初始化B</w:t>
      </w:r>
      <w:r w:rsidR="006D7C02">
        <w:t>IOS</w:t>
      </w:r>
      <w:r w:rsidR="006D7C02">
        <w:rPr>
          <w:rFonts w:hint="eastAsia"/>
        </w:rPr>
        <w:t>。接着跳转到下一级bios执行并返回。最后识别可启动的设备，比如硬盘、U盘，光盘等等。</w:t>
      </w:r>
    </w:p>
    <w:p w14:paraId="79736D4C" w14:textId="740E46AB" w:rsidR="00A66BD5" w:rsidRDefault="00A66BD5" w:rsidP="00A66BD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 </w:t>
      </w:r>
      <w:r w:rsidR="006D7C02">
        <w:rPr>
          <w:rFonts w:hint="eastAsia"/>
        </w:rPr>
        <w:t>这一张图非常详细的</w:t>
      </w:r>
      <w:r w:rsidR="00E416B9">
        <w:rPr>
          <w:rFonts w:hint="eastAsia"/>
        </w:rPr>
        <w:t>计算机硬件加电初始化图。简单说一下。右上角是R</w:t>
      </w:r>
      <w:r w:rsidR="00E416B9">
        <w:t>TC</w:t>
      </w:r>
      <w:r w:rsidR="00E416B9">
        <w:rPr>
          <w:rFonts w:hint="eastAsia"/>
        </w:rPr>
        <w:t>电池，实际上就是一个纽扣电池，如果你拆开过台式机，里面的主板上一定会有一块这样的电池。这块电池能量很小，只能维持R</w:t>
      </w:r>
      <w:r w:rsidR="00E416B9">
        <w:t>TC</w:t>
      </w:r>
      <w:r w:rsidR="00E416B9">
        <w:rPr>
          <w:rFonts w:hint="eastAsia"/>
        </w:rPr>
        <w:t>时钟芯片以及C</w:t>
      </w:r>
      <w:r w:rsidR="00E416B9">
        <w:t>MOS</w:t>
      </w:r>
      <w:r w:rsidR="00E416B9">
        <w:rPr>
          <w:rFonts w:hint="eastAsia"/>
        </w:rPr>
        <w:t>芯片运转。一旦介入系统电源后。就不需要它了。然后看序号3左上角，这里的意思就是接入电源，这里不管是台式机还是笔记本，不做区分。紧接着一系列的通信，把一些芯片唤醒。然后我们按下了开机键，看上面的序号8。</w:t>
      </w:r>
      <w:r w:rsidR="00403CE3">
        <w:rPr>
          <w:rFonts w:hint="eastAsia"/>
        </w:rPr>
        <w:t>E</w:t>
      </w:r>
      <w:r w:rsidR="00403CE3">
        <w:t>C</w:t>
      </w:r>
      <w:r w:rsidR="00403CE3">
        <w:rPr>
          <w:rFonts w:hint="eastAsia"/>
        </w:rPr>
        <w:t>控制器开始通知南桥芯片，南桥芯片紧接着通知其他芯片工作，最终在北桥芯片的配合下同时给C</w:t>
      </w:r>
      <w:r w:rsidR="00403CE3">
        <w:t>PU</w:t>
      </w:r>
      <w:r w:rsidR="00403CE3">
        <w:rPr>
          <w:rFonts w:hint="eastAsia"/>
        </w:rPr>
        <w:t>发送信号，CPU正式启动，开始启动系统。后面就是bios的事了。</w:t>
      </w:r>
    </w:p>
    <w:p w14:paraId="423F26A4" w14:textId="49555869" w:rsidR="00A66BD5" w:rsidRDefault="00A66BD5" w:rsidP="00A66BD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 </w:t>
      </w:r>
      <w:r w:rsidR="00403CE3">
        <w:rPr>
          <w:rFonts w:hint="eastAsia"/>
        </w:rPr>
        <w:t>这是一张上电时序图，对应刚才的进程，不过在时间的维度展示给大家。</w:t>
      </w:r>
    </w:p>
    <w:p w14:paraId="298F9DE5" w14:textId="1DB8659F" w:rsidR="00A66BD5" w:rsidRDefault="00A66BD5" w:rsidP="00A66BD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 </w:t>
      </w:r>
      <w:r w:rsidR="00403CE3">
        <w:t>CPU</w:t>
      </w:r>
      <w:r w:rsidR="00403CE3">
        <w:rPr>
          <w:rFonts w:hint="eastAsia"/>
        </w:rPr>
        <w:t>开始运作之后，其实他自己也是蒙的，不知道该干嘛。因为必须先运行程序，计算机才能启动，但是只有计算机启动了才能运行程序。这是一个相互矛盾的事情，为了解决这个问题，人们发明了bios，也就是基本输入输出系统。</w:t>
      </w:r>
    </w:p>
    <w:p w14:paraId="56D3B919" w14:textId="702AADE1" w:rsidR="00A66BD5" w:rsidRDefault="00A66BD5" w:rsidP="00A66BD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 </w:t>
      </w:r>
      <w:r w:rsidR="00D87390">
        <w:rPr>
          <w:rFonts w:hint="eastAsia"/>
        </w:rPr>
        <w:t>bios第一次出现是在C</w:t>
      </w:r>
      <w:r w:rsidR="00D87390">
        <w:t>P/M</w:t>
      </w:r>
      <w:r w:rsidR="00D87390">
        <w:rPr>
          <w:rFonts w:hint="eastAsia"/>
        </w:rPr>
        <w:t>操作系统中。这个操作系统有着比较好的层次结构，也就是模块化的设计理念。这样做的好处就是系统的移植性好。B</w:t>
      </w:r>
      <w:r w:rsidR="00D87390">
        <w:t>IOS</w:t>
      </w:r>
      <w:r w:rsidR="00D87390">
        <w:rPr>
          <w:rFonts w:hint="eastAsia"/>
        </w:rPr>
        <w:t>就是这个操作系统的一个模块。要知道，</w:t>
      </w:r>
      <w:r>
        <w:rPr>
          <w:rFonts w:hint="eastAsia"/>
        </w:rPr>
        <w:t>我们在配置一台新电脑的时候，可选的配件品牌是非常多的，不同的主板，不同的CPU。内存、硬盘都有很多不同的品牌。以及各种各样的</w:t>
      </w:r>
      <w:proofErr w:type="spellStart"/>
      <w:r>
        <w:rPr>
          <w:rFonts w:hint="eastAsia"/>
        </w:rPr>
        <w:t>pci</w:t>
      </w:r>
      <w:proofErr w:type="spellEnd"/>
      <w:r>
        <w:rPr>
          <w:rFonts w:hint="eastAsia"/>
        </w:rPr>
        <w:t>设备，比如显卡、网卡、声卡等等。这些设备千差万别，那么如何用一个软件安装包服务于这些多种设备呢？我们就需要在中间搭建一层软件抽象层来进行硬件的封装。B</w:t>
      </w:r>
      <w:r>
        <w:t>IO</w:t>
      </w:r>
      <w:r>
        <w:rPr>
          <w:rFonts w:hint="eastAsia"/>
        </w:rPr>
        <w:t>S的作用就在这里。BIOS的主要功能就是：初始化硬件和提供硬件的软件抽象。通过BIOS的抽象，操作系统才能做到一个安装包适应各种各样的硬件环境。</w:t>
      </w:r>
      <w:r w:rsidR="007A31C8">
        <w:t>BIOS</w:t>
      </w:r>
      <w:r w:rsidR="007A31C8">
        <w:rPr>
          <w:rFonts w:hint="eastAsia"/>
        </w:rPr>
        <w:t>的发明人就是图片中这位，加里 基尔代尔。</w:t>
      </w:r>
    </w:p>
    <w:p w14:paraId="726CF8BA" w14:textId="4C71D2C8" w:rsidR="00C76AB3" w:rsidRDefault="00502463" w:rsidP="00A66BD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 </w:t>
      </w:r>
      <w:r w:rsidR="007A31C8">
        <w:rPr>
          <w:rFonts w:hint="eastAsia"/>
        </w:rPr>
        <w:t>但B</w:t>
      </w:r>
      <w:r w:rsidR="007A31C8">
        <w:t>IOS</w:t>
      </w:r>
      <w:r w:rsidR="007A31C8">
        <w:rPr>
          <w:rFonts w:hint="eastAsia"/>
        </w:rPr>
        <w:t>真正的</w:t>
      </w:r>
      <w:r w:rsidR="00FD7C06">
        <w:rPr>
          <w:rFonts w:hint="eastAsia"/>
        </w:rPr>
        <w:t>流行起来，靠的是I</w:t>
      </w:r>
      <w:r w:rsidR="00FD7C06">
        <w:t>BM</w:t>
      </w:r>
      <w:r w:rsidR="00FD7C06">
        <w:rPr>
          <w:rFonts w:hint="eastAsia"/>
        </w:rPr>
        <w:t>。当年I</w:t>
      </w:r>
      <w:r w:rsidR="00FD7C06">
        <w:t>BM</w:t>
      </w:r>
      <w:r w:rsidR="00FD7C06">
        <w:rPr>
          <w:rFonts w:hint="eastAsia"/>
        </w:rPr>
        <w:t>靠自己的P</w:t>
      </w:r>
      <w:r w:rsidR="00FD7C06">
        <w:t>C</w:t>
      </w:r>
      <w:r w:rsidR="00FD7C06">
        <w:rPr>
          <w:rFonts w:hint="eastAsia"/>
        </w:rPr>
        <w:t>产品赚了一大笔钱，他们的电脑硬件是英特尔的，软件是微软的，只有bios是自己的。自信的I</w:t>
      </w:r>
      <w:r w:rsidR="00FD7C06">
        <w:t>BM</w:t>
      </w:r>
      <w:r w:rsidR="00FD7C06">
        <w:rPr>
          <w:rFonts w:hint="eastAsia"/>
        </w:rPr>
        <w:t>在计算机的说明书上对bios进行了详细的说明。但这个说明竟然埋下了隐患。由于bios在当时是非常核心和关键的一项技术，有着很高的商业价值。很多公司都会照着I</w:t>
      </w:r>
      <w:r w:rsidR="00FD7C06">
        <w:t>BM</w:t>
      </w:r>
      <w:r w:rsidR="00FD7C06">
        <w:rPr>
          <w:rFonts w:hint="eastAsia"/>
        </w:rPr>
        <w:t>的bios进行仿制，山寨。有的高级一点的，为了防止版权纠纷，会独立的开发bios，但是呢，参考资料就是</w:t>
      </w:r>
      <w:proofErr w:type="spellStart"/>
      <w:r w:rsidR="00FD7C06">
        <w:rPr>
          <w:rFonts w:hint="eastAsia"/>
        </w:rPr>
        <w:t>ibm</w:t>
      </w:r>
      <w:proofErr w:type="spellEnd"/>
      <w:r w:rsidR="00FD7C06">
        <w:rPr>
          <w:rFonts w:hint="eastAsia"/>
        </w:rPr>
        <w:t>的P</w:t>
      </w:r>
      <w:r w:rsidR="00FD7C06">
        <w:t>C</w:t>
      </w:r>
      <w:r w:rsidR="00FD7C06">
        <w:rPr>
          <w:rFonts w:hint="eastAsia"/>
        </w:rPr>
        <w:t>说明书。所以在当时，bios成了一个实质上的标准。</w:t>
      </w:r>
    </w:p>
    <w:p w14:paraId="5BFB01BA" w14:textId="53E305EA" w:rsidR="00C76AB3" w:rsidRDefault="00FD7C06" w:rsidP="00A66BD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 这两张图都是bios芯片。右边的phoenix公司就是采用“净室“的方法</w:t>
      </w:r>
      <w:r w:rsidR="006D2685">
        <w:rPr>
          <w:rFonts w:hint="eastAsia"/>
        </w:rPr>
        <w:t>，参考</w:t>
      </w:r>
      <w:r w:rsidR="006D2685">
        <w:t>IBM</w:t>
      </w:r>
      <w:r w:rsidR="006D2685">
        <w:rPr>
          <w:rFonts w:hint="eastAsia"/>
        </w:rPr>
        <w:t>的手册，</w:t>
      </w:r>
      <w:r>
        <w:rPr>
          <w:rFonts w:hint="eastAsia"/>
        </w:rPr>
        <w:t>开发出bios芯片的，甚至达到了bios领域霸主的地位。</w:t>
      </w:r>
    </w:p>
    <w:p w14:paraId="4F253E2A" w14:textId="79CE06B1" w:rsidR="00C76AB3" w:rsidRDefault="00FD7C06" w:rsidP="00A66BD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 xml:space="preserve"> </w:t>
      </w:r>
      <w:r w:rsidR="00E83DE7">
        <w:t>BIOS</w:t>
      </w:r>
      <w:r w:rsidR="00E83DE7">
        <w:rPr>
          <w:rFonts w:hint="eastAsia"/>
        </w:rPr>
        <w:t>的作用有以下几个方面。首先是开机时候对操作系统的各个组件进行检查。然后加载引导程序以及操作系统</w:t>
      </w:r>
      <w:r w:rsidR="006D2685">
        <w:rPr>
          <w:rFonts w:hint="eastAsia"/>
        </w:rPr>
        <w:t>。接着向操作系统硬件配置信息。同时给操作系统提供硬件的抽象，隐藏最底层的硬件信息。这一步非常重要，有了bios，使得操作系统不用对不同的硬件进行特殊的配置了，极大地方便了操作系统的移植和普适性。</w:t>
      </w:r>
    </w:p>
    <w:p w14:paraId="4CC9862F" w14:textId="2C206162" w:rsidR="006D2685" w:rsidRDefault="006D2685" w:rsidP="006D268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 </w:t>
      </w:r>
      <w:r>
        <w:t>BIOS</w:t>
      </w:r>
      <w:r>
        <w:rPr>
          <w:rFonts w:hint="eastAsia"/>
        </w:rPr>
        <w:t>中主要存放了四类程序。第一是自诊断程序。也就是完整的P</w:t>
      </w:r>
      <w:r>
        <w:t>OST</w:t>
      </w:r>
      <w:r>
        <w:rPr>
          <w:rFonts w:hint="eastAsia"/>
        </w:rPr>
        <w:t>自检，包括C</w:t>
      </w:r>
      <w:r>
        <w:t>PU,640K</w:t>
      </w:r>
      <w:r>
        <w:rPr>
          <w:rFonts w:hint="eastAsia"/>
        </w:rPr>
        <w:t>基本内存检测，1M扩展内存检测，主板、显卡等等。出错的话会峰鸣警告。第二是C</w:t>
      </w:r>
      <w:r>
        <w:t>MOS</w:t>
      </w:r>
      <w:r>
        <w:rPr>
          <w:rFonts w:hint="eastAsia"/>
        </w:rPr>
        <w:t>设置程序，通过键盘的热键启动，一般是F</w:t>
      </w:r>
      <w:r>
        <w:t>2</w:t>
      </w:r>
      <w:r>
        <w:rPr>
          <w:rFonts w:hint="eastAsia"/>
        </w:rPr>
        <w:t>。这个我想大家应该都经历过，有的时候想改变一下磁盘启动顺序，</w:t>
      </w:r>
      <w:r w:rsidR="006A6CB3">
        <w:rPr>
          <w:rFonts w:hint="eastAsia"/>
        </w:rPr>
        <w:t>还有电脑启动不了，都会先进到这里看一下，这也是一个独立的给用户配置B</w:t>
      </w:r>
      <w:r w:rsidR="006A6CB3">
        <w:t>IOS</w:t>
      </w:r>
      <w:r w:rsidR="006A6CB3">
        <w:rPr>
          <w:rFonts w:hint="eastAsia"/>
        </w:rPr>
        <w:t>的程序。第三是系统自检装载程序将磁盘0磁道0扇区的引导程序装入内存，运行后在把操作系统装入内存。第四主要I</w:t>
      </w:r>
      <w:r w:rsidR="006A6CB3">
        <w:t>/O</w:t>
      </w:r>
      <w:r w:rsidR="006A6CB3">
        <w:rPr>
          <w:rFonts w:hint="eastAsia"/>
        </w:rPr>
        <w:t>设备的驱动程序以及提供中断服务。</w:t>
      </w:r>
    </w:p>
    <w:p w14:paraId="7144B222" w14:textId="24CB5B4E" w:rsidR="006A6CB3" w:rsidRDefault="006A6CB3" w:rsidP="006D268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 bios本身分为两部分，一部分是R</w:t>
      </w:r>
      <w:r>
        <w:t>OM</w:t>
      </w:r>
      <w:r>
        <w:rPr>
          <w:rFonts w:hint="eastAsia"/>
        </w:rPr>
        <w:t>，这个是存储B</w:t>
      </w:r>
      <w:r>
        <w:t>IOS</w:t>
      </w:r>
      <w:r>
        <w:rPr>
          <w:rFonts w:hint="eastAsia"/>
        </w:rPr>
        <w:t>代码的。另一部分是C</w:t>
      </w:r>
      <w:r>
        <w:t>MOS</w:t>
      </w:r>
      <w:r>
        <w:rPr>
          <w:rFonts w:hint="eastAsia"/>
        </w:rPr>
        <w:t>，这一部分是存储B</w:t>
      </w:r>
      <w:r>
        <w:t>IOS</w:t>
      </w:r>
      <w:r>
        <w:rPr>
          <w:rFonts w:hint="eastAsia"/>
        </w:rPr>
        <w:t>数据的。想刚才说的，进入设置界面，改变启动盘顺序，就是将数据改写在</w:t>
      </w:r>
      <w:r w:rsidR="009E4C3B">
        <w:t>CMOS</w:t>
      </w:r>
      <w:r w:rsidR="009E4C3B">
        <w:rPr>
          <w:rFonts w:hint="eastAsia"/>
        </w:rPr>
        <w:t>中。</w:t>
      </w:r>
      <w:r w:rsidR="00430EA2">
        <w:rPr>
          <w:rFonts w:hint="eastAsia"/>
        </w:rPr>
        <w:t>下面是B</w:t>
      </w:r>
      <w:r w:rsidR="00430EA2">
        <w:t>IOS</w:t>
      </w:r>
      <w:r w:rsidR="00430EA2">
        <w:rPr>
          <w:rFonts w:hint="eastAsia"/>
        </w:rPr>
        <w:t>的代码结构，看下有个基本印象就可以。</w:t>
      </w:r>
    </w:p>
    <w:p w14:paraId="2CD149CB" w14:textId="77777777" w:rsidR="00023FEA" w:rsidRDefault="00023FEA" w:rsidP="00A66BD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 </w:t>
      </w:r>
    </w:p>
    <w:p w14:paraId="5A64635D" w14:textId="6CEA06F4" w:rsidR="00DF71DF" w:rsidRDefault="00023FEA" w:rsidP="00A66BD5">
      <w:pPr>
        <w:pStyle w:val="a3"/>
        <w:numPr>
          <w:ilvl w:val="0"/>
          <w:numId w:val="1"/>
        </w:numPr>
        <w:ind w:firstLineChars="0"/>
      </w:pPr>
      <w:r>
        <w:t xml:space="preserve">BIOS </w:t>
      </w:r>
      <w:r>
        <w:rPr>
          <w:rFonts w:hint="eastAsia"/>
        </w:rPr>
        <w:t>作为一个软件，他的生命周期非常长，从七十年代，一直使用到九十年代末。在二十世纪初我们国家计算机开始普及的时候，绝大多数电脑也是用的B</w:t>
      </w:r>
      <w:r>
        <w:t>IOS</w:t>
      </w:r>
      <w:r>
        <w:rPr>
          <w:rFonts w:hint="eastAsia"/>
        </w:rPr>
        <w:t>。有的同学说，老师，不对啊，现在我的电脑用的也是</w:t>
      </w:r>
      <w:r>
        <w:t>BIOS</w:t>
      </w:r>
      <w:r>
        <w:rPr>
          <w:rFonts w:hint="eastAsia"/>
        </w:rPr>
        <w:t>啊，而且界面比以前的好看多了，还是图形化的。现在我们用的电脑所说的</w:t>
      </w:r>
      <w:r>
        <w:t>BIOS</w:t>
      </w:r>
      <w:r>
        <w:rPr>
          <w:rFonts w:hint="eastAsia"/>
        </w:rPr>
        <w:t>已经不是经典的B</w:t>
      </w:r>
      <w:r>
        <w:t>IOS</w:t>
      </w:r>
      <w:r>
        <w:rPr>
          <w:rFonts w:hint="eastAsia"/>
        </w:rPr>
        <w:t>了，而是新一代的U</w:t>
      </w:r>
      <w:r>
        <w:t>EFI</w:t>
      </w:r>
      <w:r w:rsidR="00E57BE3">
        <w:rPr>
          <w:rFonts w:hint="eastAsia"/>
        </w:rPr>
        <w:t>。属于是B</w:t>
      </w:r>
      <w:r w:rsidR="00E57BE3">
        <w:t>IOS</w:t>
      </w:r>
      <w:r w:rsidR="00E57BE3">
        <w:rPr>
          <w:rFonts w:hint="eastAsia"/>
        </w:rPr>
        <w:t>的继承者，但是出于习惯，还是会叫它B</w:t>
      </w:r>
      <w:r w:rsidR="00E57BE3">
        <w:t>IOS</w:t>
      </w:r>
      <w:r w:rsidR="00E57BE3">
        <w:rPr>
          <w:rFonts w:hint="eastAsia"/>
        </w:rPr>
        <w:t>，但是已经不是经典的B</w:t>
      </w:r>
      <w:r w:rsidR="00E57BE3">
        <w:t>IOS</w:t>
      </w:r>
      <w:r w:rsidR="00E57BE3">
        <w:rPr>
          <w:rFonts w:hint="eastAsia"/>
        </w:rPr>
        <w:t>程序了。</w:t>
      </w:r>
    </w:p>
    <w:p w14:paraId="7670FB6D" w14:textId="20D85DD5" w:rsidR="00502463" w:rsidRDefault="00E57BE3" w:rsidP="00A66BD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经典的B</w:t>
      </w:r>
      <w:r>
        <w:t>IOS</w:t>
      </w:r>
      <w:r>
        <w:rPr>
          <w:rFonts w:hint="eastAsia"/>
        </w:rPr>
        <w:t>程序</w:t>
      </w:r>
      <w:r w:rsidR="00502463">
        <w:rPr>
          <w:rFonts w:hint="eastAsia"/>
        </w:rPr>
        <w:t>全部用汇编语言编写，一用就是几十年。</w:t>
      </w:r>
      <w:r w:rsidR="00814875">
        <w:rPr>
          <w:rFonts w:hint="eastAsia"/>
        </w:rPr>
        <w:t>一直到9</w:t>
      </w:r>
      <w:r w:rsidR="00814875">
        <w:t>7</w:t>
      </w:r>
      <w:r w:rsidR="00814875">
        <w:rPr>
          <w:rFonts w:hint="eastAsia"/>
        </w:rPr>
        <w:t>年的时候，英特尔准备开发基于一款新处理器的服务器，所有的配套硬件软件都是新的，原本想用经典的BIOS，但还是不行。于是英特尔打算自己开发一套新的BIOS</w:t>
      </w:r>
      <w:r w:rsidR="00C76AB3">
        <w:rPr>
          <w:rFonts w:hint="eastAsia"/>
        </w:rPr>
        <w:t>，这一次他们用的是C语言写的</w:t>
      </w:r>
      <w:r w:rsidR="00814875">
        <w:rPr>
          <w:rFonts w:hint="eastAsia"/>
        </w:rPr>
        <w:t>。</w:t>
      </w:r>
      <w:r w:rsidR="00C76AB3">
        <w:rPr>
          <w:rFonts w:hint="eastAsia"/>
        </w:rPr>
        <w:t>写完之后，可以和他们的新服务器完美匹配。于是他们就想，为什么不</w:t>
      </w:r>
      <w:r>
        <w:rPr>
          <w:rFonts w:hint="eastAsia"/>
        </w:rPr>
        <w:t>把这套新的B</w:t>
      </w:r>
      <w:r>
        <w:t>IOS</w:t>
      </w:r>
      <w:r>
        <w:rPr>
          <w:rFonts w:hint="eastAsia"/>
        </w:rPr>
        <w:t>应用到自己其他计算机上呢？</w:t>
      </w:r>
      <w:r w:rsidR="000722ED">
        <w:rPr>
          <w:rFonts w:hint="eastAsia"/>
        </w:rPr>
        <w:t>于是两年后的1</w:t>
      </w:r>
      <w:r w:rsidR="000722ED">
        <w:t>999</w:t>
      </w:r>
      <w:r w:rsidR="000722ED">
        <w:rPr>
          <w:rFonts w:hint="eastAsia"/>
        </w:rPr>
        <w:t>年，他们发布了全新设计的B</w:t>
      </w:r>
      <w:r w:rsidR="000722ED">
        <w:t>IOS</w:t>
      </w:r>
      <w:r w:rsidR="000722ED">
        <w:rPr>
          <w:rFonts w:hint="eastAsia"/>
        </w:rPr>
        <w:t>，命名为E</w:t>
      </w:r>
      <w:r w:rsidR="000722ED">
        <w:t>FI</w:t>
      </w:r>
      <w:r w:rsidR="000722ED">
        <w:rPr>
          <w:rFonts w:hint="eastAsia"/>
        </w:rPr>
        <w:t>，全称可扩展式固件接口。</w:t>
      </w:r>
    </w:p>
    <w:p w14:paraId="32E672BE" w14:textId="0BC7E30F" w:rsidR="00502463" w:rsidRDefault="00502463" w:rsidP="00A66BD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 </w:t>
      </w:r>
      <w:r w:rsidR="000722ED">
        <w:rPr>
          <w:rFonts w:hint="eastAsia"/>
        </w:rPr>
        <w:t>我们看这个时间表，9</w:t>
      </w:r>
      <w:r w:rsidR="000722ED">
        <w:t>9</w:t>
      </w:r>
      <w:r w:rsidR="000722ED">
        <w:rPr>
          <w:rFonts w:hint="eastAsia"/>
        </w:rPr>
        <w:t>年的时候是E</w:t>
      </w:r>
      <w:r w:rsidR="000722ED">
        <w:t>FI</w:t>
      </w:r>
      <w:r w:rsidR="000722ED">
        <w:rPr>
          <w:rFonts w:hint="eastAsia"/>
        </w:rPr>
        <w:t>发布。后续又更新了几版。在2</w:t>
      </w:r>
      <w:r w:rsidR="000722ED">
        <w:t>005</w:t>
      </w:r>
      <w:r w:rsidR="000722ED">
        <w:rPr>
          <w:rFonts w:hint="eastAsia"/>
        </w:rPr>
        <w:t>年的时候，人们还是觉得E</w:t>
      </w:r>
      <w:r w:rsidR="000722ED">
        <w:t>FI</w:t>
      </w:r>
      <w:r w:rsidR="000722ED">
        <w:rPr>
          <w:rFonts w:hint="eastAsia"/>
        </w:rPr>
        <w:t>有一点不太给力，于是各大bios厂商，操作系统厂商以及芯片生产企业共同成立了一个</w:t>
      </w:r>
      <w:r w:rsidR="000722ED">
        <w:t>UEFI</w:t>
      </w:r>
      <w:r w:rsidR="000722ED">
        <w:rPr>
          <w:rFonts w:hint="eastAsia"/>
        </w:rPr>
        <w:t>论坛，来共同发展一个新的接口。名字就叫</w:t>
      </w:r>
      <w:r w:rsidR="000722ED">
        <w:t>UEFI</w:t>
      </w:r>
      <w:r w:rsidR="000722ED">
        <w:rPr>
          <w:rFonts w:hint="eastAsia"/>
        </w:rPr>
        <w:t>，</w:t>
      </w:r>
      <w:r w:rsidR="000722ED" w:rsidRPr="000722ED">
        <w:rPr>
          <w:rFonts w:hint="eastAsia"/>
        </w:rPr>
        <w:t>统一的可扩展固</w:t>
      </w:r>
      <w:r w:rsidR="000722ED">
        <w:rPr>
          <w:rFonts w:hint="eastAsia"/>
        </w:rPr>
        <w:t>件</w:t>
      </w:r>
      <w:r w:rsidR="000722ED" w:rsidRPr="000722ED">
        <w:rPr>
          <w:rFonts w:hint="eastAsia"/>
        </w:rPr>
        <w:t>接口</w:t>
      </w:r>
      <w:r w:rsidR="000722ED">
        <w:rPr>
          <w:rFonts w:hint="eastAsia"/>
        </w:rPr>
        <w:t>。Intel作为论坛的一员，提供了E</w:t>
      </w:r>
      <w:r w:rsidR="000722ED">
        <w:t>FI</w:t>
      </w:r>
      <w:r w:rsidR="000722ED">
        <w:rPr>
          <w:rFonts w:hint="eastAsia"/>
        </w:rPr>
        <w:t>的源代码。在第二年，论坛发布了</w:t>
      </w:r>
      <w:r w:rsidR="000722ED">
        <w:t>UEFI 2.0</w:t>
      </w:r>
      <w:r w:rsidR="000722ED">
        <w:rPr>
          <w:rFonts w:hint="eastAsia"/>
        </w:rPr>
        <w:t>规范。要注意，这里的U</w:t>
      </w:r>
      <w:r w:rsidR="000722ED">
        <w:t>EFI</w:t>
      </w:r>
      <w:r w:rsidR="000722ED">
        <w:rPr>
          <w:rFonts w:hint="eastAsia"/>
        </w:rPr>
        <w:t>只是一个规范标准，</w:t>
      </w:r>
      <w:r w:rsidR="005C18A4">
        <w:rPr>
          <w:rFonts w:hint="eastAsia"/>
        </w:rPr>
        <w:t>并不负责具体的代码实现。</w:t>
      </w:r>
    </w:p>
    <w:p w14:paraId="6C8C3A0B" w14:textId="0E5A74A1" w:rsidR="00237B08" w:rsidRDefault="005C18A4" w:rsidP="00A66BD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 </w:t>
      </w:r>
      <w:r w:rsidR="00237B08">
        <w:rPr>
          <w:rFonts w:hint="eastAsia"/>
        </w:rPr>
        <w:t>图中是微星主板的</w:t>
      </w:r>
      <w:proofErr w:type="spellStart"/>
      <w:r w:rsidR="00237B08">
        <w:rPr>
          <w:rFonts w:hint="eastAsia"/>
        </w:rPr>
        <w:t>uefi</w:t>
      </w:r>
      <w:proofErr w:type="spellEnd"/>
      <w:r w:rsidR="00237B08">
        <w:rPr>
          <w:rFonts w:hint="eastAsia"/>
        </w:rPr>
        <w:t>设置界面。可以看到图形化做的非常好了，还支持鼠标的操作。由于模块化的设计，使得</w:t>
      </w:r>
      <w:proofErr w:type="spellStart"/>
      <w:r w:rsidR="00237B08">
        <w:rPr>
          <w:rFonts w:hint="eastAsia"/>
        </w:rPr>
        <w:t>uefi</w:t>
      </w:r>
      <w:proofErr w:type="spellEnd"/>
      <w:r w:rsidR="00237B08">
        <w:rPr>
          <w:rFonts w:hint="eastAsia"/>
        </w:rPr>
        <w:t>更新也比较容易。现在有的U</w:t>
      </w:r>
      <w:r w:rsidR="00237B08">
        <w:t>EFI</w:t>
      </w:r>
      <w:r w:rsidR="00237B08">
        <w:rPr>
          <w:rFonts w:hint="eastAsia"/>
        </w:rPr>
        <w:t>还支持在线更新。</w:t>
      </w:r>
    </w:p>
    <w:p w14:paraId="04276550" w14:textId="2CC06916" w:rsidR="000722ED" w:rsidRDefault="005C18A4" w:rsidP="00A66BD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不论是传统</w:t>
      </w:r>
      <w:r>
        <w:t>BIOS</w:t>
      </w:r>
      <w:r>
        <w:rPr>
          <w:rFonts w:hint="eastAsia"/>
        </w:rPr>
        <w:t>，还是U</w:t>
      </w:r>
      <w:r>
        <w:t>EFI</w:t>
      </w:r>
      <w:r>
        <w:rPr>
          <w:rFonts w:hint="eastAsia"/>
        </w:rPr>
        <w:t>，都有三大任务。1.</w:t>
      </w:r>
      <w:r>
        <w:t xml:space="preserve"> </w:t>
      </w:r>
      <w:r>
        <w:rPr>
          <w:rFonts w:hint="eastAsia"/>
        </w:rPr>
        <w:t xml:space="preserve">初始化硬件 </w:t>
      </w:r>
      <w:r>
        <w:t>2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 xml:space="preserve">提供硬件的软件抽象 </w:t>
      </w:r>
      <w:r>
        <w:t>3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启动操作系统。从这一根本的角度来讲，两者并没有任何的区别。那为什么U</w:t>
      </w:r>
      <w:r>
        <w:t>EFI</w:t>
      </w:r>
      <w:r>
        <w:rPr>
          <w:rFonts w:hint="eastAsia"/>
        </w:rPr>
        <w:t>可以代替</w:t>
      </w:r>
      <w:r w:rsidR="006D485B">
        <w:rPr>
          <w:rFonts w:hint="eastAsia"/>
        </w:rPr>
        <w:t>传统B</w:t>
      </w:r>
      <w:r w:rsidR="006D485B">
        <w:t>IOS</w:t>
      </w:r>
      <w:r w:rsidR="006D485B">
        <w:rPr>
          <w:rFonts w:hint="eastAsia"/>
        </w:rPr>
        <w:t>呢。他最大的优势，就在于，标准接口，开放统一，并且开源。完全没有了最早B</w:t>
      </w:r>
      <w:r w:rsidR="006D485B">
        <w:t>IOS</w:t>
      </w:r>
      <w:r w:rsidR="006D485B">
        <w:rPr>
          <w:rFonts w:hint="eastAsia"/>
        </w:rPr>
        <w:t>时代，各个厂商竞争激烈，接口互不相容的状态了。U</w:t>
      </w:r>
      <w:r w:rsidR="006D485B">
        <w:t>EFI</w:t>
      </w:r>
      <w:r w:rsidR="006D485B">
        <w:rPr>
          <w:rFonts w:hint="eastAsia"/>
        </w:rPr>
        <w:t>非常利于行业的发展。</w:t>
      </w:r>
    </w:p>
    <w:p w14:paraId="5F05F7E2" w14:textId="2DA19763" w:rsidR="005C18A4" w:rsidRDefault="005C18A4" w:rsidP="00A66BD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 </w:t>
      </w:r>
      <w:r w:rsidR="00237B08">
        <w:rPr>
          <w:rFonts w:hint="eastAsia"/>
        </w:rPr>
        <w:t>同时U</w:t>
      </w:r>
      <w:r w:rsidR="00237B08">
        <w:t>EFI</w:t>
      </w:r>
      <w:r w:rsidR="00237B08">
        <w:rPr>
          <w:rFonts w:hint="eastAsia"/>
        </w:rPr>
        <w:t>支持3</w:t>
      </w:r>
      <w:r w:rsidR="00237B08">
        <w:t>2</w:t>
      </w:r>
      <w:r w:rsidR="00237B08">
        <w:rPr>
          <w:rFonts w:hint="eastAsia"/>
        </w:rPr>
        <w:t>位，6</w:t>
      </w:r>
      <w:r w:rsidR="00237B08">
        <w:t>4</w:t>
      </w:r>
      <w:r w:rsidR="00237B08">
        <w:rPr>
          <w:rFonts w:hint="eastAsia"/>
        </w:rPr>
        <w:t>位模式，比传统1</w:t>
      </w:r>
      <w:r w:rsidR="00237B08">
        <w:t>6</w:t>
      </w:r>
      <w:r w:rsidR="00237B08">
        <w:rPr>
          <w:rFonts w:hint="eastAsia"/>
        </w:rPr>
        <w:t>位B</w:t>
      </w:r>
      <w:r w:rsidR="00237B08">
        <w:t>IOS</w:t>
      </w:r>
      <w:r w:rsidR="00237B08">
        <w:rPr>
          <w:rFonts w:hint="eastAsia"/>
        </w:rPr>
        <w:t>的寻址能力更强。其驱动也是单独加载并识别硬件的。另外这些驱动使用一种专门用于</w:t>
      </w:r>
      <w:r w:rsidR="00237B08">
        <w:t>UEFI</w:t>
      </w:r>
      <w:r w:rsidR="00237B08">
        <w:rPr>
          <w:rFonts w:hint="eastAsia"/>
        </w:rPr>
        <w:t>的虚拟机器语言编写的，在运行环境下才会被解释运行，保证了兼容性。这些都是U</w:t>
      </w:r>
      <w:r w:rsidR="00237B08">
        <w:t>EFI</w:t>
      </w:r>
      <w:r w:rsidR="00237B08">
        <w:rPr>
          <w:rFonts w:hint="eastAsia"/>
        </w:rPr>
        <w:t>的优点</w:t>
      </w:r>
    </w:p>
    <w:p w14:paraId="58ED36AD" w14:textId="717E6BB4" w:rsidR="005C18A4" w:rsidRDefault="005C18A4" w:rsidP="00A66BD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 </w:t>
      </w:r>
      <w:r w:rsidR="00237B08">
        <w:t>UEFI</w:t>
      </w:r>
      <w:r w:rsidR="00237B08">
        <w:rPr>
          <w:rFonts w:hint="eastAsia"/>
        </w:rPr>
        <w:t>追求的是模块化、标准化、简单化。为了达成这一目标，就需要一个设计优秀的框架结构。</w:t>
      </w:r>
      <w:r w:rsidR="00011917">
        <w:rPr>
          <w:rFonts w:hint="eastAsia"/>
        </w:rPr>
        <w:t>目前看到的这个框架就是Intel提出的一个框架，也是</w:t>
      </w:r>
      <w:r w:rsidR="00011917">
        <w:t>UEFI</w:t>
      </w:r>
      <w:r w:rsidR="00011917">
        <w:rPr>
          <w:rFonts w:hint="eastAsia"/>
        </w:rPr>
        <w:t>唯一的框架。最</w:t>
      </w:r>
      <w:r w:rsidR="00011917">
        <w:rPr>
          <w:rFonts w:hint="eastAsia"/>
        </w:rPr>
        <w:lastRenderedPageBreak/>
        <w:t>底层就是硬件。网上绿色的就是</w:t>
      </w:r>
      <w:proofErr w:type="spellStart"/>
      <w:r w:rsidR="00011917">
        <w:rPr>
          <w:rFonts w:hint="eastAsia"/>
        </w:rPr>
        <w:t>FrameWork</w:t>
      </w:r>
      <w:proofErr w:type="spellEnd"/>
      <w:r w:rsidR="00011917">
        <w:rPr>
          <w:rFonts w:hint="eastAsia"/>
        </w:rPr>
        <w:t>，H形状。上下两端分别用来和操作系统以及硬件进行沟通，分别有一套协议。两套协议之间进行沟通的桥梁就是中间的D</w:t>
      </w:r>
      <w:r w:rsidR="00011917">
        <w:t xml:space="preserve">XE </w:t>
      </w:r>
      <w:r w:rsidR="00011917">
        <w:rPr>
          <w:rFonts w:hint="eastAsia"/>
        </w:rPr>
        <w:t xml:space="preserve">和 </w:t>
      </w:r>
      <w:r w:rsidR="00011917">
        <w:t>PEI</w:t>
      </w:r>
      <w:r w:rsidR="00011917">
        <w:rPr>
          <w:rFonts w:hint="eastAsia"/>
        </w:rPr>
        <w:t>模块。上方蓝色的Platform</w:t>
      </w:r>
      <w:r w:rsidR="00011917">
        <w:t xml:space="preserve"> </w:t>
      </w:r>
      <w:r w:rsidR="00011917">
        <w:rPr>
          <w:rFonts w:hint="eastAsia"/>
        </w:rPr>
        <w:t>Drivers是和具体硬件平台相关的驱动。由于U</w:t>
      </w:r>
      <w:r w:rsidR="00011917">
        <w:t>EFI</w:t>
      </w:r>
      <w:r w:rsidR="00011917">
        <w:rPr>
          <w:rFonts w:hint="eastAsia"/>
        </w:rPr>
        <w:t>在设计的时候就考虑到了跨平台的需求，这里蓝色部分，切换平台的时候，只替换这一部分就可以了。橙色E</w:t>
      </w:r>
      <w:r w:rsidR="00011917">
        <w:t xml:space="preserve">FI </w:t>
      </w:r>
      <w:r w:rsidR="00011917">
        <w:rPr>
          <w:rFonts w:hint="eastAsia"/>
        </w:rPr>
        <w:t>Drivers，失职符合E</w:t>
      </w:r>
      <w:r w:rsidR="00011917">
        <w:t>IF</w:t>
      </w:r>
      <w:r w:rsidR="00011917">
        <w:rPr>
          <w:rFonts w:hint="eastAsia"/>
        </w:rPr>
        <w:t>驱动标准的驱动程序。粉色的C</w:t>
      </w:r>
      <w:r w:rsidR="00011917">
        <w:t>SM</w:t>
      </w:r>
      <w:r w:rsidR="00011917">
        <w:rPr>
          <w:rFonts w:hint="eastAsia"/>
        </w:rPr>
        <w:t>。这个模块是为了向前兼容而存在的。上面黄色的薄薄的一层是E</w:t>
      </w:r>
      <w:r w:rsidR="00011917">
        <w:t>FI</w:t>
      </w:r>
      <w:r w:rsidR="00011917">
        <w:rPr>
          <w:rFonts w:hint="eastAsia"/>
        </w:rPr>
        <w:t>，表示的是接口。上面的灰色就是操作系统了，我们看到分了好几个部分，左边的就是兼容E</w:t>
      </w:r>
      <w:r w:rsidR="00011917">
        <w:t>FI</w:t>
      </w:r>
      <w:r w:rsidR="00011917">
        <w:rPr>
          <w:rFonts w:hint="eastAsia"/>
        </w:rPr>
        <w:t>标准的操作系统 ，右边的两个就是不兼容E</w:t>
      </w:r>
      <w:r w:rsidR="00011917">
        <w:t>FI</w:t>
      </w:r>
      <w:r w:rsidR="00011917">
        <w:rPr>
          <w:rFonts w:hint="eastAsia"/>
        </w:rPr>
        <w:t>标准的操作系统。</w:t>
      </w:r>
    </w:p>
    <w:p w14:paraId="7A32BE3F" w14:textId="359B80B3" w:rsidR="005C18A4" w:rsidRDefault="005C18A4" w:rsidP="00A66BD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 </w:t>
      </w:r>
      <w:r w:rsidR="001D3121">
        <w:rPr>
          <w:rFonts w:hint="eastAsia"/>
        </w:rPr>
        <w:t>最后我们来看一下Grub引导程序</w:t>
      </w:r>
    </w:p>
    <w:p w14:paraId="0EB23597" w14:textId="477733F9" w:rsidR="005C18A4" w:rsidRDefault="005C18A4" w:rsidP="00A66BD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 </w:t>
      </w:r>
      <w:r w:rsidR="004B6EFC">
        <w:rPr>
          <w:rFonts w:hint="eastAsia"/>
        </w:rPr>
        <w:t>在B</w:t>
      </w:r>
      <w:r w:rsidR="004B6EFC">
        <w:t>IOS</w:t>
      </w:r>
      <w:r w:rsidR="004B6EFC">
        <w:rPr>
          <w:rFonts w:hint="eastAsia"/>
        </w:rPr>
        <w:t>完成硬件检测，资源分配等工作后，会把磁盘中的主引导扇区中的</w:t>
      </w:r>
      <w:proofErr w:type="spellStart"/>
      <w:r w:rsidR="004B6EFC">
        <w:rPr>
          <w:rFonts w:hint="eastAsia"/>
        </w:rPr>
        <w:t>BootLoader</w:t>
      </w:r>
      <w:proofErr w:type="spellEnd"/>
      <w:r w:rsidR="004B6EFC">
        <w:rPr>
          <w:rFonts w:hint="eastAsia"/>
        </w:rPr>
        <w:t>读取到系统内存中。随后控制权边交接给了</w:t>
      </w:r>
      <w:proofErr w:type="spellStart"/>
      <w:r w:rsidR="004B6EFC">
        <w:rPr>
          <w:rFonts w:hint="eastAsia"/>
        </w:rPr>
        <w:t>BootLoader</w:t>
      </w:r>
      <w:proofErr w:type="spellEnd"/>
      <w:r w:rsidR="004B6EFC">
        <w:rPr>
          <w:rFonts w:hint="eastAsia"/>
        </w:rPr>
        <w:t>。</w:t>
      </w:r>
      <w:proofErr w:type="spellStart"/>
      <w:r w:rsidR="004B6EFC">
        <w:rPr>
          <w:rFonts w:hint="eastAsia"/>
        </w:rPr>
        <w:t>BootLoader</w:t>
      </w:r>
      <w:proofErr w:type="spellEnd"/>
      <w:r w:rsidR="004B6EFC">
        <w:rPr>
          <w:rFonts w:hint="eastAsia"/>
        </w:rPr>
        <w:t>的主要使命就是将操作系统加载到内存中，并启动操作系统。</w:t>
      </w:r>
    </w:p>
    <w:p w14:paraId="3124307E" w14:textId="0239AA65" w:rsidR="005C18A4" w:rsidRDefault="005C18A4" w:rsidP="00A66BD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 </w:t>
      </w:r>
      <w:r w:rsidR="004B6EFC">
        <w:rPr>
          <w:rFonts w:hint="eastAsia"/>
        </w:rPr>
        <w:t>我们以Linux启动为例，看一下启动顺序。B</w:t>
      </w:r>
      <w:r w:rsidR="004B6EFC">
        <w:t>IOS</w:t>
      </w:r>
      <w:r w:rsidR="004B6EFC">
        <w:rPr>
          <w:rFonts w:hint="eastAsia"/>
        </w:rPr>
        <w:t>运行完成之后</w:t>
      </w:r>
      <w:r w:rsidR="004403C0">
        <w:rPr>
          <w:rFonts w:hint="eastAsia"/>
        </w:rPr>
        <w:t>，回去M</w:t>
      </w:r>
      <w:r w:rsidR="004403C0">
        <w:t>BR</w:t>
      </w:r>
      <w:r w:rsidR="004403C0">
        <w:rPr>
          <w:rFonts w:hint="eastAsia"/>
        </w:rPr>
        <w:t>主引导扇区加载G</w:t>
      </w:r>
      <w:r w:rsidR="004403C0">
        <w:t>RUB,</w:t>
      </w:r>
      <w:r w:rsidR="004403C0">
        <w:rPr>
          <w:rFonts w:hint="eastAsia"/>
        </w:rPr>
        <w:t>启动之后的G</w:t>
      </w:r>
      <w:r w:rsidR="004403C0">
        <w:t>RUB</w:t>
      </w:r>
      <w:r w:rsidR="004403C0">
        <w:rPr>
          <w:rFonts w:hint="eastAsia"/>
        </w:rPr>
        <w:t>会查找并加载系统内核。运行中的内核，会装载驱动。然后执行</w:t>
      </w:r>
      <w:proofErr w:type="spellStart"/>
      <w:r w:rsidR="004403C0">
        <w:rPr>
          <w:rFonts w:hint="eastAsia"/>
        </w:rPr>
        <w:t>init</w:t>
      </w:r>
      <w:proofErr w:type="spellEnd"/>
      <w:r w:rsidR="004403C0">
        <w:rPr>
          <w:rFonts w:hint="eastAsia"/>
        </w:rPr>
        <w:t>初始化程序，此时操作系统开始初始化，然后执行</w:t>
      </w:r>
      <w:proofErr w:type="spellStart"/>
      <w:r w:rsidR="004403C0">
        <w:rPr>
          <w:rFonts w:hint="eastAsia"/>
        </w:rPr>
        <w:t>runlevel</w:t>
      </w:r>
      <w:proofErr w:type="spellEnd"/>
      <w:r w:rsidR="004403C0">
        <w:rPr>
          <w:rFonts w:hint="eastAsia"/>
        </w:rPr>
        <w:t>程序，启动指定级别的服务，一般有</w:t>
      </w:r>
      <w:proofErr w:type="spellStart"/>
      <w:r w:rsidR="004403C0">
        <w:rPr>
          <w:rFonts w:hint="eastAsia"/>
        </w:rPr>
        <w:t>gui</w:t>
      </w:r>
      <w:proofErr w:type="spellEnd"/>
      <w:r w:rsidR="004403C0">
        <w:rPr>
          <w:rFonts w:hint="eastAsia"/>
        </w:rPr>
        <w:t>的操作系统，会进入level</w:t>
      </w:r>
      <w:r w:rsidR="004403C0">
        <w:t xml:space="preserve"> 5</w:t>
      </w:r>
      <w:r w:rsidR="004403C0">
        <w:rPr>
          <w:rFonts w:hint="eastAsia"/>
        </w:rPr>
        <w:t>的级别。只有命令行的系统，比如服务器，会进入level</w:t>
      </w:r>
      <w:r w:rsidR="004403C0">
        <w:t>3</w:t>
      </w:r>
      <w:r w:rsidR="004403C0">
        <w:rPr>
          <w:rFonts w:hint="eastAsia"/>
        </w:rPr>
        <w:t>的级别。到这，操作系统就算是启动完了。B</w:t>
      </w:r>
      <w:r w:rsidR="004403C0">
        <w:t>IOS</w:t>
      </w:r>
      <w:r w:rsidR="004403C0">
        <w:rPr>
          <w:rFonts w:hint="eastAsia"/>
        </w:rPr>
        <w:t>讲过了，下面这几个步骤，给大家简单讲一讲。</w:t>
      </w:r>
    </w:p>
    <w:p w14:paraId="77A7C014" w14:textId="4DBC1177" w:rsidR="005C18A4" w:rsidRDefault="005C18A4" w:rsidP="00A66BD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 </w:t>
      </w:r>
      <w:r w:rsidR="004403C0">
        <w:t>MBR</w:t>
      </w:r>
      <w:r w:rsidR="004403C0">
        <w:rPr>
          <w:rFonts w:hint="eastAsia"/>
        </w:rPr>
        <w:t>又叫主引导记录</w:t>
      </w:r>
      <w:r w:rsidR="00A9088D">
        <w:rPr>
          <w:rFonts w:hint="eastAsia"/>
        </w:rPr>
        <w:t>。它存储在主分区的第一扇区中。存储了bootloader的程序，分区表，以及一个表示M</w:t>
      </w:r>
      <w:r w:rsidR="00A9088D">
        <w:t>BR</w:t>
      </w:r>
      <w:r w:rsidR="00A9088D">
        <w:rPr>
          <w:rFonts w:hint="eastAsia"/>
        </w:rPr>
        <w:t>结束的魔术</w:t>
      </w:r>
      <w:r w:rsidR="00A9088D">
        <w:t>16</w:t>
      </w:r>
      <w:r w:rsidR="00A9088D">
        <w:rPr>
          <w:rFonts w:hint="eastAsia"/>
        </w:rPr>
        <w:t>进制数5</w:t>
      </w:r>
      <w:r w:rsidR="00A9088D">
        <w:t>5AA</w:t>
      </w:r>
      <w:r w:rsidR="00A9088D">
        <w:rPr>
          <w:rFonts w:hint="eastAsia"/>
        </w:rPr>
        <w:t>。</w:t>
      </w:r>
      <w:r w:rsidR="00A9088D">
        <w:t>MBR</w:t>
      </w:r>
      <w:r w:rsidR="00A9088D">
        <w:rPr>
          <w:rFonts w:hint="eastAsia"/>
        </w:rPr>
        <w:t>在现在看来也已经是一个过时的技术了，在他的分区表规则中，最大只能支持2</w:t>
      </w:r>
      <w:r w:rsidR="00A9088D">
        <w:t>T</w:t>
      </w:r>
      <w:r w:rsidR="00A9088D">
        <w:rPr>
          <w:rFonts w:hint="eastAsia"/>
        </w:rPr>
        <w:t>的硬盘。现在更常用的是G</w:t>
      </w:r>
      <w:r w:rsidR="00A9088D">
        <w:t>PT</w:t>
      </w:r>
      <w:r w:rsidR="00A9088D">
        <w:rPr>
          <w:rFonts w:hint="eastAsia"/>
        </w:rPr>
        <w:t>分区表，可以支持近乎无限大的硬盘容量和分区数量。顺便说一下G</w:t>
      </w:r>
      <w:r w:rsidR="00A9088D">
        <w:t>PT</w:t>
      </w:r>
      <w:r w:rsidR="00A9088D">
        <w:rPr>
          <w:rFonts w:hint="eastAsia"/>
        </w:rPr>
        <w:t>也是U</w:t>
      </w:r>
      <w:r w:rsidR="00A9088D">
        <w:t>EFI</w:t>
      </w:r>
      <w:r w:rsidR="00A9088D">
        <w:rPr>
          <w:rFonts w:hint="eastAsia"/>
        </w:rPr>
        <w:t>标准中的一项。</w:t>
      </w:r>
    </w:p>
    <w:p w14:paraId="2B46904E" w14:textId="21DFA86F" w:rsidR="005C18A4" w:rsidRDefault="005C18A4" w:rsidP="00A66BD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 </w:t>
      </w:r>
      <w:r w:rsidR="00A9088D">
        <w:rPr>
          <w:rFonts w:hint="eastAsia"/>
        </w:rPr>
        <w:t>MBR中存储的</w:t>
      </w:r>
      <w:proofErr w:type="spellStart"/>
      <w:r w:rsidR="00A9088D">
        <w:rPr>
          <w:rFonts w:hint="eastAsia"/>
        </w:rPr>
        <w:t>BootLoader</w:t>
      </w:r>
      <w:proofErr w:type="spellEnd"/>
      <w:r w:rsidR="00A9088D">
        <w:rPr>
          <w:rFonts w:hint="eastAsia"/>
        </w:rPr>
        <w:t>程序可以有很多种，其中Grub是Linux上最常用的启动器。G</w:t>
      </w:r>
      <w:r w:rsidR="00A9088D">
        <w:t>RUB</w:t>
      </w:r>
      <w:r w:rsidR="00A9088D">
        <w:rPr>
          <w:rFonts w:hint="eastAsia"/>
        </w:rPr>
        <w:t>支持多操作系统，并且在启动的时候，用户可以自己手动选择想启动的系统。G</w:t>
      </w:r>
      <w:r w:rsidR="00A9088D">
        <w:t>RUB</w:t>
      </w:r>
      <w:r w:rsidR="00A9088D">
        <w:rPr>
          <w:rFonts w:hint="eastAsia"/>
        </w:rPr>
        <w:t>不只支持所有的Linux文件系统，对于Windows的FAT和NTFS也都支持。GRUB还支持图形界面，甚至可以使用鼠标操作。Grub还支持丰富的终端命令，用户可以灵活的进行自定义配置。</w:t>
      </w:r>
    </w:p>
    <w:p w14:paraId="20AEA4B0" w14:textId="1643AA74" w:rsidR="005C18A4" w:rsidRDefault="005C18A4" w:rsidP="00A66BD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 </w:t>
      </w:r>
      <w:r w:rsidR="00F33AF6">
        <w:rPr>
          <w:rFonts w:hint="eastAsia"/>
        </w:rPr>
        <w:t>引导过后，就会载入系统的内核。内核是Linux系统最主要的程序。内核其实非常小，只包含启动系统所需要最基本的模块。kernel一开始是压缩的，解压后才放入内存中。kernel会以只读的方式挂在根文件系统，随后装载第一个进程，也就是</w:t>
      </w:r>
      <w:proofErr w:type="spellStart"/>
      <w:r w:rsidR="00F33AF6">
        <w:rPr>
          <w:rFonts w:hint="eastAsia"/>
        </w:rPr>
        <w:t>init</w:t>
      </w:r>
      <w:proofErr w:type="spellEnd"/>
      <w:r w:rsidR="00F33AF6">
        <w:rPr>
          <w:rFonts w:hint="eastAsia"/>
        </w:rPr>
        <w:t>程序。</w:t>
      </w:r>
    </w:p>
    <w:p w14:paraId="7D158B7C" w14:textId="3CCFC56B" w:rsidR="005C18A4" w:rsidRDefault="005C18A4" w:rsidP="00A66BD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 </w:t>
      </w:r>
      <w:proofErr w:type="spellStart"/>
      <w:r w:rsidR="00F33AF6">
        <w:rPr>
          <w:rFonts w:hint="eastAsia"/>
        </w:rPr>
        <w:t>init</w:t>
      </w:r>
      <w:proofErr w:type="spellEnd"/>
      <w:r w:rsidR="006B748E">
        <w:rPr>
          <w:rFonts w:hint="eastAsia"/>
        </w:rPr>
        <w:t>程序要执行的操作也有很多，这里看到至少又要1</w:t>
      </w:r>
      <w:r w:rsidR="006B748E">
        <w:t>1</w:t>
      </w:r>
      <w:r w:rsidR="006B748E">
        <w:rPr>
          <w:rFonts w:hint="eastAsia"/>
        </w:rPr>
        <w:t>个主要步骤。</w:t>
      </w:r>
    </w:p>
    <w:p w14:paraId="174DB6E2" w14:textId="17FE8375" w:rsidR="005C18A4" w:rsidRDefault="005C18A4" w:rsidP="00A66BD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 </w:t>
      </w:r>
      <w:r w:rsidR="006B748E">
        <w:rPr>
          <w:rFonts w:hint="eastAsia"/>
        </w:rPr>
        <w:t>初始化过后运行</w:t>
      </w:r>
      <w:proofErr w:type="spellStart"/>
      <w:r w:rsidR="006B748E">
        <w:rPr>
          <w:rFonts w:hint="eastAsia"/>
        </w:rPr>
        <w:t>runlevel</w:t>
      </w:r>
      <w:proofErr w:type="spellEnd"/>
      <w:r w:rsidR="006B748E">
        <w:rPr>
          <w:rFonts w:hint="eastAsia"/>
        </w:rPr>
        <w:t>程序，Linux一共有</w:t>
      </w:r>
      <w:r w:rsidR="006B748E">
        <w:t>6</w:t>
      </w:r>
      <w:r w:rsidR="006B748E">
        <w:rPr>
          <w:rFonts w:hint="eastAsia"/>
        </w:rPr>
        <w:t>中不同的级别。第0级表示关机状态。第1级是单一用户模式，可以看成是保护模式。第2级是多用户模式，但是没有网络连接。第3级是命令行模式。也就是我们没有G</w:t>
      </w:r>
      <w:r w:rsidR="006B748E">
        <w:t>UI</w:t>
      </w:r>
      <w:r w:rsidR="006B748E">
        <w:rPr>
          <w:rFonts w:hint="eastAsia"/>
        </w:rPr>
        <w:t>界面的操作系统会进入的启动模式，一般没有G</w:t>
      </w:r>
      <w:r w:rsidR="006B748E">
        <w:t>UI</w:t>
      </w:r>
      <w:r w:rsidR="006B748E">
        <w:rPr>
          <w:rFonts w:hint="eastAsia"/>
        </w:rPr>
        <w:t>的服务器操作系统都是这个级别。第4级没有设置。第5级是图形界面。我们常用的一些面向终端用户的L</w:t>
      </w:r>
      <w:r w:rsidR="006B748E">
        <w:t>i</w:t>
      </w:r>
      <w:r w:rsidR="006B748E">
        <w:rPr>
          <w:rFonts w:hint="eastAsia"/>
        </w:rPr>
        <w:t>nux发行版，比如Ubuntu，有漂亮的操作界面，就是属于第5级。第6级表示重启系统。</w:t>
      </w:r>
      <w:r w:rsidR="00F733E1">
        <w:rPr>
          <w:rFonts w:hint="eastAsia"/>
        </w:rPr>
        <w:t>每个级别都对应有一个脚本，</w:t>
      </w:r>
      <w:proofErr w:type="spellStart"/>
      <w:r w:rsidR="00F733E1">
        <w:rPr>
          <w:rFonts w:hint="eastAsia"/>
        </w:rPr>
        <w:t>runlevel</w:t>
      </w:r>
      <w:proofErr w:type="spellEnd"/>
      <w:r w:rsidR="00F733E1">
        <w:rPr>
          <w:rFonts w:hint="eastAsia"/>
        </w:rPr>
        <w:t>会根据不同的需求来运行指定的脚本。</w:t>
      </w:r>
    </w:p>
    <w:p w14:paraId="1A05CB0A" w14:textId="0CF61F3F" w:rsidR="00E26C7C" w:rsidRDefault="00E26C7C" w:rsidP="00E26C7C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当然，最新的Linux内核版本一级很少使用</w:t>
      </w:r>
      <w:proofErr w:type="spellStart"/>
      <w:r>
        <w:rPr>
          <w:rFonts w:hint="eastAsia"/>
        </w:rPr>
        <w:t>inittab</w:t>
      </w:r>
      <w:proofErr w:type="spellEnd"/>
      <w:r>
        <w:rPr>
          <w:rFonts w:hint="eastAsia"/>
        </w:rPr>
        <w:t>的方式执行大量shell脚本来启动服务，而是使用</w:t>
      </w:r>
      <w:proofErr w:type="spellStart"/>
      <w:r>
        <w:rPr>
          <w:rFonts w:hint="eastAsia"/>
        </w:rPr>
        <w:t>systemd</w:t>
      </w:r>
      <w:proofErr w:type="spellEnd"/>
      <w:r>
        <w:rPr>
          <w:rFonts w:hint="eastAsia"/>
        </w:rPr>
        <w:t>进行初始化。</w:t>
      </w:r>
      <w:proofErr w:type="spellStart"/>
      <w:r w:rsidRPr="00E26C7C">
        <w:t>systemd</w:t>
      </w:r>
      <w:proofErr w:type="spellEnd"/>
      <w:r w:rsidRPr="00E26C7C">
        <w:t>是Linux下的一种</w:t>
      </w:r>
      <w:proofErr w:type="spellStart"/>
      <w:r w:rsidRPr="00E26C7C">
        <w:t>init</w:t>
      </w:r>
      <w:proofErr w:type="spellEnd"/>
      <w:r w:rsidRPr="00E26C7C">
        <w:t xml:space="preserve">软件，由Lennart </w:t>
      </w:r>
      <w:proofErr w:type="spellStart"/>
      <w:r w:rsidRPr="00E26C7C">
        <w:t>Poettering</w:t>
      </w:r>
      <w:proofErr w:type="spellEnd"/>
      <w:r w:rsidRPr="00E26C7C">
        <w:t>带头开发，其开发目标是提供更优秀的框架以表示系统服务间的依赖关系，并依此实现系统初始化时服务的并行启动，同时达到降低Shell的系统开销的效果，最终代替现在常用的System V与BSD风格</w:t>
      </w:r>
      <w:proofErr w:type="spellStart"/>
      <w:r w:rsidRPr="00E26C7C">
        <w:t>init</w:t>
      </w:r>
      <w:proofErr w:type="spellEnd"/>
      <w:r w:rsidRPr="00E26C7C">
        <w:t>程序。传统</w:t>
      </w:r>
      <w:proofErr w:type="spellStart"/>
      <w:r w:rsidRPr="00E26C7C">
        <w:t>sysvinit</w:t>
      </w:r>
      <w:proofErr w:type="spellEnd"/>
      <w:r w:rsidRPr="00E26C7C">
        <w:t>使用</w:t>
      </w:r>
      <w:proofErr w:type="spellStart"/>
      <w:r w:rsidRPr="00E26C7C">
        <w:t>inittab</w:t>
      </w:r>
      <w:proofErr w:type="spellEnd"/>
      <w:r w:rsidRPr="00E26C7C">
        <w:t>来决定运</w:t>
      </w:r>
      <w:r w:rsidRPr="00E26C7C">
        <w:lastRenderedPageBreak/>
        <w:t>行哪些shell脚本，大量使用shell脚本被认为是效率低下无法并行的原因。</w:t>
      </w:r>
      <w:proofErr w:type="spellStart"/>
      <w:r w:rsidRPr="00E26C7C">
        <w:t>systemd</w:t>
      </w:r>
      <w:proofErr w:type="spellEnd"/>
      <w:r w:rsidRPr="00E26C7C">
        <w:t>使用了Linux专属技术，不再顾及POSIX兼容</w:t>
      </w:r>
      <w:r>
        <w:rPr>
          <w:rFonts w:hint="eastAsia"/>
        </w:rPr>
        <w:t>。</w:t>
      </w:r>
      <w:proofErr w:type="spellStart"/>
      <w:r>
        <w:t>systemd</w:t>
      </w:r>
      <w:proofErr w:type="spellEnd"/>
      <w:r>
        <w:t>是一个服务管理器，能解决服务间的依赖关系，实现服务并行启动。</w:t>
      </w:r>
      <w:proofErr w:type="spellStart"/>
      <w:r>
        <w:t>linux</w:t>
      </w:r>
      <w:proofErr w:type="spellEnd"/>
      <w:r>
        <w:t>上的服务，启动过程通常要做初始化工作，如：挂载文件系统，过程的每一步都被</w:t>
      </w:r>
      <w:proofErr w:type="spellStart"/>
      <w:r>
        <w:t>systemd</w:t>
      </w:r>
      <w:proofErr w:type="spellEnd"/>
      <w:r>
        <w:t>抽象为一个配置单元，即：unit。如：服务A启动时服务B必须已启动，</w:t>
      </w:r>
      <w:proofErr w:type="spellStart"/>
      <w:r>
        <w:t>systemd</w:t>
      </w:r>
      <w:proofErr w:type="spellEnd"/>
      <w:r>
        <w:t>使用unit管理和解决服务依赖问题。</w:t>
      </w:r>
      <w:proofErr w:type="spellStart"/>
      <w:r w:rsidRPr="00E26C7C">
        <w:t>systemd</w:t>
      </w:r>
      <w:proofErr w:type="spellEnd"/>
      <w:r w:rsidRPr="00E26C7C">
        <w:t>将启动和运行相关的对象包装成unit，每个unit对应一个unit配置文件。</w:t>
      </w:r>
      <w:proofErr w:type="spellStart"/>
      <w:r>
        <w:t>systemd</w:t>
      </w:r>
      <w:proofErr w:type="spellEnd"/>
      <w:r>
        <w:t>默认从/</w:t>
      </w:r>
      <w:proofErr w:type="spellStart"/>
      <w:r>
        <w:t>etc</w:t>
      </w:r>
      <w:proofErr w:type="spellEnd"/>
      <w:r>
        <w:t>/</w:t>
      </w:r>
      <w:proofErr w:type="spellStart"/>
      <w:r>
        <w:t>systemd</w:t>
      </w:r>
      <w:proofErr w:type="spellEnd"/>
      <w:r>
        <w:t>/system/目录中读取配置文件。定义unit的文件可以放在多个地方，每个地方都有不同的优先级和含义。系统的unit文件副本通常存放在/lib/</w:t>
      </w:r>
      <w:proofErr w:type="spellStart"/>
      <w:r>
        <w:t>systemd</w:t>
      </w:r>
      <w:proofErr w:type="spellEnd"/>
      <w:r>
        <w:t>/system目录中，安装软件时对应的unit文件默认存放在此目录。存储在此目录的unit文件可在会话期间按需启动和停止，通常不应编辑这个目录下的文件</w:t>
      </w:r>
      <w:r>
        <w:rPr>
          <w:rFonts w:hint="eastAsia"/>
        </w:rPr>
        <w:t>。下面是一个system</w:t>
      </w:r>
      <w:r>
        <w:t xml:space="preserve"> </w:t>
      </w:r>
      <w:r>
        <w:rPr>
          <w:rFonts w:hint="eastAsia"/>
        </w:rPr>
        <w:t>unit典型示例。这个示例，</w:t>
      </w:r>
      <w:r w:rsidRPr="00E26C7C">
        <w:t>在服务启动时，使用</w:t>
      </w:r>
      <w:proofErr w:type="spellStart"/>
      <w:r w:rsidRPr="00E26C7C">
        <w:t>ethtool</w:t>
      </w:r>
      <w:proofErr w:type="spellEnd"/>
      <w:r w:rsidRPr="00E26C7C">
        <w:t>命令禁用以太网接口(ens5f5)上的“wake-on-</w:t>
      </w:r>
      <w:proofErr w:type="spellStart"/>
      <w:r w:rsidRPr="00E26C7C">
        <w:t>lan</w:t>
      </w:r>
      <w:proofErr w:type="spellEnd"/>
      <w:r w:rsidRPr="00E26C7C">
        <w:t>”特性，并在服务停止时重新启用“wake-on-</w:t>
      </w:r>
      <w:proofErr w:type="spellStart"/>
      <w:r w:rsidRPr="00E26C7C">
        <w:t>lan</w:t>
      </w:r>
      <w:proofErr w:type="spellEnd"/>
      <w:r w:rsidRPr="00E26C7C">
        <w:t>”特性。</w:t>
      </w:r>
    </w:p>
    <w:p w14:paraId="7D453055" w14:textId="65365042" w:rsidR="005C18A4" w:rsidRDefault="005C18A4" w:rsidP="00A66BD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 </w:t>
      </w:r>
      <w:r w:rsidR="0013568F">
        <w:rPr>
          <w:rFonts w:hint="eastAsia"/>
        </w:rPr>
        <w:t>至此，我们就大致了解了操作系统的启动情况。</w:t>
      </w:r>
    </w:p>
    <w:p w14:paraId="0EDE1658" w14:textId="790BE051" w:rsidR="00E57BE3" w:rsidRDefault="00E57BE3" w:rsidP="00E57BE3"/>
    <w:sectPr w:rsidR="00E57BE3">
      <w:head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CE7DB14" w14:textId="77777777" w:rsidR="006C4D45" w:rsidRDefault="006C4D45" w:rsidP="00B920D8">
      <w:r>
        <w:separator/>
      </w:r>
    </w:p>
  </w:endnote>
  <w:endnote w:type="continuationSeparator" w:id="0">
    <w:p w14:paraId="4DEAE3AB" w14:textId="77777777" w:rsidR="006C4D45" w:rsidRDefault="006C4D45" w:rsidP="00B920D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rdia New">
    <w:panose1 w:val="020B0304020202020204"/>
    <w:charset w:val="DE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华康俪金黑W8(P)">
    <w:altName w:val="微软雅黑"/>
    <w:panose1 w:val="020B0604020202020204"/>
    <w:charset w:val="86"/>
    <w:family w:val="swiss"/>
    <w:pitch w:val="variable"/>
    <w:sig w:usb0="00000001" w:usb1="080F0000" w:usb2="00000012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隶书">
    <w:altName w:val="微软雅黑"/>
    <w:panose1 w:val="020B0604020202020204"/>
    <w:charset w:val="86"/>
    <w:family w:val="modern"/>
    <w:pitch w:val="fixed"/>
    <w:sig w:usb0="00000001" w:usb1="080E0000" w:usb2="00000010" w:usb3="00000000" w:csb0="00040000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楷体_GB2312">
    <w:altName w:val="楷体"/>
    <w:panose1 w:val="020B0604020202020204"/>
    <w:charset w:val="86"/>
    <w:family w:val="modern"/>
    <w:pitch w:val="default"/>
    <w:sig w:usb0="00000001" w:usb1="080E0000" w:usb2="0000001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5B059A0" w14:textId="77777777" w:rsidR="006C4D45" w:rsidRDefault="006C4D45" w:rsidP="00B920D8">
      <w:r>
        <w:separator/>
      </w:r>
    </w:p>
  </w:footnote>
  <w:footnote w:type="continuationSeparator" w:id="0">
    <w:p w14:paraId="1B3849A2" w14:textId="77777777" w:rsidR="006C4D45" w:rsidRDefault="006C4D45" w:rsidP="00B920D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E3CFBE7" w14:textId="7430C787" w:rsidR="00B920D8" w:rsidRPr="00B920D8" w:rsidRDefault="00B920D8" w:rsidP="00B920D8">
    <w:pPr>
      <w:pStyle w:val="a6"/>
      <w:pBdr>
        <w:bottom w:val="none" w:sz="0" w:space="0" w:color="auto"/>
      </w:pBdr>
      <w:rPr>
        <w:rFonts w:ascii="华文新魏" w:eastAsia="华文新魏"/>
        <w:sz w:val="28"/>
        <w:szCs w:val="28"/>
      </w:rPr>
    </w:pPr>
    <w:r>
      <w:rPr>
        <w:rFonts w:ascii="华文新魏" w:eastAsia="华文新魏" w:hint="eastAsia"/>
        <w:sz w:val="28"/>
        <w:szCs w:val="28"/>
      </w:rPr>
      <w:t>国科大《操作系统</w:t>
    </w:r>
    <w:r>
      <w:rPr>
        <w:rFonts w:ascii="华文新魏" w:eastAsia="华文新魏"/>
        <w:sz w:val="28"/>
        <w:szCs w:val="28"/>
      </w:rPr>
      <w:t>》</w:t>
    </w:r>
    <w:r>
      <w:rPr>
        <w:rFonts w:ascii="华文新魏" w:eastAsia="华文新魏" w:hint="eastAsia"/>
        <w:sz w:val="28"/>
        <w:szCs w:val="28"/>
      </w:rPr>
      <w:t>讲稿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F7769D0"/>
    <w:multiLevelType w:val="hybridMultilevel"/>
    <w:tmpl w:val="4EAA575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74A7633"/>
    <w:multiLevelType w:val="hybridMultilevel"/>
    <w:tmpl w:val="8D94F4C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74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60F58"/>
    <w:rsid w:val="00011917"/>
    <w:rsid w:val="00023FEA"/>
    <w:rsid w:val="000722ED"/>
    <w:rsid w:val="0013568F"/>
    <w:rsid w:val="001D3121"/>
    <w:rsid w:val="00215663"/>
    <w:rsid w:val="00231B5B"/>
    <w:rsid w:val="00237B08"/>
    <w:rsid w:val="00310344"/>
    <w:rsid w:val="00360F58"/>
    <w:rsid w:val="00403CE3"/>
    <w:rsid w:val="00430EA2"/>
    <w:rsid w:val="004403C0"/>
    <w:rsid w:val="004B6EFC"/>
    <w:rsid w:val="004E72FB"/>
    <w:rsid w:val="00502463"/>
    <w:rsid w:val="005C18A4"/>
    <w:rsid w:val="005E5988"/>
    <w:rsid w:val="006A6CB3"/>
    <w:rsid w:val="006B748E"/>
    <w:rsid w:val="006C4D45"/>
    <w:rsid w:val="006D2685"/>
    <w:rsid w:val="006D485B"/>
    <w:rsid w:val="006D7C02"/>
    <w:rsid w:val="0074037C"/>
    <w:rsid w:val="00740AF0"/>
    <w:rsid w:val="007A31C8"/>
    <w:rsid w:val="00814875"/>
    <w:rsid w:val="009603D7"/>
    <w:rsid w:val="009E4C3B"/>
    <w:rsid w:val="00A66BD5"/>
    <w:rsid w:val="00A9088D"/>
    <w:rsid w:val="00B15EEB"/>
    <w:rsid w:val="00B920D8"/>
    <w:rsid w:val="00C76AB3"/>
    <w:rsid w:val="00D87390"/>
    <w:rsid w:val="00DF71DF"/>
    <w:rsid w:val="00E26C7C"/>
    <w:rsid w:val="00E416B9"/>
    <w:rsid w:val="00E57BE3"/>
    <w:rsid w:val="00E83DE7"/>
    <w:rsid w:val="00F2432A"/>
    <w:rsid w:val="00F33AF6"/>
    <w:rsid w:val="00F733E1"/>
    <w:rsid w:val="00FD7C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ED56285"/>
  <w15:chartTrackingRefBased/>
  <w15:docId w15:val="{C1AEE132-22B1-43AB-A021-AF13CF2352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66BD5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D87390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D87390"/>
    <w:rPr>
      <w:color w:val="605E5C"/>
      <w:shd w:val="clear" w:color="auto" w:fill="E1DFDD"/>
    </w:rPr>
  </w:style>
  <w:style w:type="paragraph" w:styleId="a6">
    <w:name w:val="header"/>
    <w:basedOn w:val="a"/>
    <w:link w:val="a7"/>
    <w:unhideWhenUsed/>
    <w:rsid w:val="00B920D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rsid w:val="00B920D8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B920D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B920D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94799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808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703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971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07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tmp"/><Relationship Id="rId5" Type="http://schemas.openxmlformats.org/officeDocument/2006/relationships/footnotes" Target="footnotes.xml"/><Relationship Id="rId10" Type="http://schemas.openxmlformats.org/officeDocument/2006/relationships/hyperlink" Target="https://blog.csdn.net/celiaqianhj/article/details/6777599&#65288;UEFI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zhuanlan.zhihu.com/p/25281151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5</TotalTime>
  <Pages>7</Pages>
  <Words>867</Words>
  <Characters>4946</Characters>
  <Application>Microsoft Office Word</Application>
  <DocSecurity>0</DocSecurity>
  <Lines>41</Lines>
  <Paragraphs>11</Paragraphs>
  <ScaleCrop>false</ScaleCrop>
  <Company/>
  <LinksUpToDate>false</LinksUpToDate>
  <CharactersWithSpaces>58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田思洋</dc:creator>
  <cp:keywords/>
  <dc:description/>
  <cp:lastModifiedBy>zhengchen</cp:lastModifiedBy>
  <cp:revision>19</cp:revision>
  <dcterms:created xsi:type="dcterms:W3CDTF">2020-07-30T01:53:00Z</dcterms:created>
  <dcterms:modified xsi:type="dcterms:W3CDTF">2021-04-26T08:04:00Z</dcterms:modified>
</cp:coreProperties>
</file>